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7B495380" w14:textId="0FB65400" w:rsidR="00440F1B"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0012279" w:history="1">
            <w:r w:rsidR="00440F1B" w:rsidRPr="007F3045">
              <w:rPr>
                <w:rStyle w:val="Hyperlink"/>
                <w:noProof/>
              </w:rPr>
              <w:t>Introduction</w:t>
            </w:r>
            <w:r w:rsidR="00440F1B">
              <w:rPr>
                <w:noProof/>
                <w:webHidden/>
              </w:rPr>
              <w:tab/>
            </w:r>
            <w:r w:rsidR="00440F1B">
              <w:rPr>
                <w:noProof/>
                <w:webHidden/>
              </w:rPr>
              <w:fldChar w:fldCharType="begin"/>
            </w:r>
            <w:r w:rsidR="00440F1B">
              <w:rPr>
                <w:noProof/>
                <w:webHidden/>
              </w:rPr>
              <w:instrText xml:space="preserve"> PAGEREF _Toc470012279 \h </w:instrText>
            </w:r>
            <w:r w:rsidR="00440F1B">
              <w:rPr>
                <w:noProof/>
                <w:webHidden/>
              </w:rPr>
            </w:r>
            <w:r w:rsidR="00440F1B">
              <w:rPr>
                <w:noProof/>
                <w:webHidden/>
              </w:rPr>
              <w:fldChar w:fldCharType="separate"/>
            </w:r>
            <w:r w:rsidR="00320048">
              <w:rPr>
                <w:noProof/>
                <w:webHidden/>
              </w:rPr>
              <w:t>3</w:t>
            </w:r>
            <w:r w:rsidR="00440F1B">
              <w:rPr>
                <w:noProof/>
                <w:webHidden/>
              </w:rPr>
              <w:fldChar w:fldCharType="end"/>
            </w:r>
          </w:hyperlink>
        </w:p>
        <w:p w14:paraId="47154239" w14:textId="5D9E96C5" w:rsidR="00440F1B" w:rsidRDefault="00440F1B">
          <w:pPr>
            <w:pStyle w:val="TOC1"/>
            <w:tabs>
              <w:tab w:val="right" w:leader="dot" w:pos="9350"/>
            </w:tabs>
            <w:rPr>
              <w:rFonts w:eastAsiaTheme="minorEastAsia"/>
              <w:noProof/>
            </w:rPr>
          </w:pPr>
          <w:hyperlink w:anchor="_Toc470012280" w:history="1">
            <w:r w:rsidRPr="007F3045">
              <w:rPr>
                <w:rStyle w:val="Hyperlink"/>
                <w:noProof/>
              </w:rPr>
              <w:t>Partitioning Strategy &amp; Assumptions</w:t>
            </w:r>
            <w:r>
              <w:rPr>
                <w:noProof/>
                <w:webHidden/>
              </w:rPr>
              <w:tab/>
            </w:r>
            <w:r>
              <w:rPr>
                <w:noProof/>
                <w:webHidden/>
              </w:rPr>
              <w:fldChar w:fldCharType="begin"/>
            </w:r>
            <w:r>
              <w:rPr>
                <w:noProof/>
                <w:webHidden/>
              </w:rPr>
              <w:instrText xml:space="preserve"> PAGEREF _Toc470012280 \h </w:instrText>
            </w:r>
            <w:r>
              <w:rPr>
                <w:noProof/>
                <w:webHidden/>
              </w:rPr>
            </w:r>
            <w:r>
              <w:rPr>
                <w:noProof/>
                <w:webHidden/>
              </w:rPr>
              <w:fldChar w:fldCharType="separate"/>
            </w:r>
            <w:r w:rsidR="00320048">
              <w:rPr>
                <w:noProof/>
                <w:webHidden/>
              </w:rPr>
              <w:t>3</w:t>
            </w:r>
            <w:r>
              <w:rPr>
                <w:noProof/>
                <w:webHidden/>
              </w:rPr>
              <w:fldChar w:fldCharType="end"/>
            </w:r>
          </w:hyperlink>
        </w:p>
        <w:p w14:paraId="159A4DC4" w14:textId="4868DC13" w:rsidR="00440F1B" w:rsidRDefault="00440F1B">
          <w:pPr>
            <w:pStyle w:val="TOC2"/>
            <w:tabs>
              <w:tab w:val="right" w:leader="dot" w:pos="9350"/>
            </w:tabs>
            <w:rPr>
              <w:rFonts w:eastAsiaTheme="minorEastAsia"/>
              <w:noProof/>
            </w:rPr>
          </w:pPr>
          <w:hyperlink w:anchor="_Toc470012281" w:history="1">
            <w:r w:rsidRPr="007F3045">
              <w:rPr>
                <w:rStyle w:val="Hyperlink"/>
                <w:noProof/>
              </w:rPr>
              <w:t>Rolling-window pattern</w:t>
            </w:r>
            <w:r>
              <w:rPr>
                <w:noProof/>
                <w:webHidden/>
              </w:rPr>
              <w:tab/>
            </w:r>
            <w:r>
              <w:rPr>
                <w:noProof/>
                <w:webHidden/>
              </w:rPr>
              <w:fldChar w:fldCharType="begin"/>
            </w:r>
            <w:r>
              <w:rPr>
                <w:noProof/>
                <w:webHidden/>
              </w:rPr>
              <w:instrText xml:space="preserve"> PAGEREF _Toc470012281 \h </w:instrText>
            </w:r>
            <w:r>
              <w:rPr>
                <w:noProof/>
                <w:webHidden/>
              </w:rPr>
            </w:r>
            <w:r>
              <w:rPr>
                <w:noProof/>
                <w:webHidden/>
              </w:rPr>
              <w:fldChar w:fldCharType="separate"/>
            </w:r>
            <w:r w:rsidR="00320048">
              <w:rPr>
                <w:noProof/>
                <w:webHidden/>
              </w:rPr>
              <w:t>3</w:t>
            </w:r>
            <w:r>
              <w:rPr>
                <w:noProof/>
                <w:webHidden/>
              </w:rPr>
              <w:fldChar w:fldCharType="end"/>
            </w:r>
          </w:hyperlink>
        </w:p>
        <w:p w14:paraId="5BA60F80" w14:textId="2FCFB0C1" w:rsidR="00440F1B" w:rsidRDefault="00440F1B">
          <w:pPr>
            <w:pStyle w:val="TOC2"/>
            <w:tabs>
              <w:tab w:val="right" w:leader="dot" w:pos="9350"/>
            </w:tabs>
            <w:rPr>
              <w:rFonts w:eastAsiaTheme="minorEastAsia"/>
              <w:noProof/>
            </w:rPr>
          </w:pPr>
          <w:hyperlink w:anchor="_Toc470012282" w:history="1">
            <w:r w:rsidRPr="007F3045">
              <w:rPr>
                <w:rStyle w:val="Hyperlink"/>
                <w:noProof/>
              </w:rPr>
              <w:t>Partition granularity</w:t>
            </w:r>
            <w:r>
              <w:rPr>
                <w:noProof/>
                <w:webHidden/>
              </w:rPr>
              <w:tab/>
            </w:r>
            <w:r>
              <w:rPr>
                <w:noProof/>
                <w:webHidden/>
              </w:rPr>
              <w:fldChar w:fldCharType="begin"/>
            </w:r>
            <w:r>
              <w:rPr>
                <w:noProof/>
                <w:webHidden/>
              </w:rPr>
              <w:instrText xml:space="preserve"> PAGEREF _Toc470012282 \h </w:instrText>
            </w:r>
            <w:r>
              <w:rPr>
                <w:noProof/>
                <w:webHidden/>
              </w:rPr>
            </w:r>
            <w:r>
              <w:rPr>
                <w:noProof/>
                <w:webHidden/>
              </w:rPr>
              <w:fldChar w:fldCharType="separate"/>
            </w:r>
            <w:r w:rsidR="00320048">
              <w:rPr>
                <w:noProof/>
                <w:webHidden/>
              </w:rPr>
              <w:t>3</w:t>
            </w:r>
            <w:r>
              <w:rPr>
                <w:noProof/>
                <w:webHidden/>
              </w:rPr>
              <w:fldChar w:fldCharType="end"/>
            </w:r>
          </w:hyperlink>
        </w:p>
        <w:p w14:paraId="0CAD7D4A" w14:textId="587E0744" w:rsidR="00440F1B" w:rsidRDefault="00440F1B">
          <w:pPr>
            <w:pStyle w:val="TOC2"/>
            <w:tabs>
              <w:tab w:val="right" w:leader="dot" w:pos="9350"/>
            </w:tabs>
            <w:rPr>
              <w:rFonts w:eastAsiaTheme="minorEastAsia"/>
              <w:noProof/>
            </w:rPr>
          </w:pPr>
          <w:hyperlink w:anchor="_Toc470012283" w:history="1">
            <w:r w:rsidRPr="007F3045">
              <w:rPr>
                <w:rStyle w:val="Hyperlink"/>
                <w:noProof/>
              </w:rPr>
              <w:t>Mixed granularity</w:t>
            </w:r>
            <w:r>
              <w:rPr>
                <w:noProof/>
                <w:webHidden/>
              </w:rPr>
              <w:tab/>
            </w:r>
            <w:r>
              <w:rPr>
                <w:noProof/>
                <w:webHidden/>
              </w:rPr>
              <w:fldChar w:fldCharType="begin"/>
            </w:r>
            <w:r>
              <w:rPr>
                <w:noProof/>
                <w:webHidden/>
              </w:rPr>
              <w:instrText xml:space="preserve"> PAGEREF _Toc470012283 \h </w:instrText>
            </w:r>
            <w:r>
              <w:rPr>
                <w:noProof/>
                <w:webHidden/>
              </w:rPr>
            </w:r>
            <w:r>
              <w:rPr>
                <w:noProof/>
                <w:webHidden/>
              </w:rPr>
              <w:fldChar w:fldCharType="separate"/>
            </w:r>
            <w:r w:rsidR="00320048">
              <w:rPr>
                <w:noProof/>
                <w:webHidden/>
              </w:rPr>
              <w:t>4</w:t>
            </w:r>
            <w:r>
              <w:rPr>
                <w:noProof/>
                <w:webHidden/>
              </w:rPr>
              <w:fldChar w:fldCharType="end"/>
            </w:r>
          </w:hyperlink>
        </w:p>
        <w:p w14:paraId="76AC46E9" w14:textId="1C405100" w:rsidR="00440F1B" w:rsidRDefault="00440F1B">
          <w:pPr>
            <w:pStyle w:val="TOC2"/>
            <w:tabs>
              <w:tab w:val="right" w:leader="dot" w:pos="9350"/>
            </w:tabs>
            <w:rPr>
              <w:rFonts w:eastAsiaTheme="minorEastAsia"/>
              <w:noProof/>
            </w:rPr>
          </w:pPr>
          <w:hyperlink w:anchor="_Toc470012284" w:history="1">
            <w:r w:rsidRPr="007F3045">
              <w:rPr>
                <w:rStyle w:val="Hyperlink"/>
                <w:noProof/>
              </w:rPr>
              <w:t>Parallelization</w:t>
            </w:r>
            <w:r>
              <w:rPr>
                <w:noProof/>
                <w:webHidden/>
              </w:rPr>
              <w:tab/>
            </w:r>
            <w:r>
              <w:rPr>
                <w:noProof/>
                <w:webHidden/>
              </w:rPr>
              <w:fldChar w:fldCharType="begin"/>
            </w:r>
            <w:r>
              <w:rPr>
                <w:noProof/>
                <w:webHidden/>
              </w:rPr>
              <w:instrText xml:space="preserve"> PAGEREF _Toc470012284 \h </w:instrText>
            </w:r>
            <w:r>
              <w:rPr>
                <w:noProof/>
                <w:webHidden/>
              </w:rPr>
            </w:r>
            <w:r>
              <w:rPr>
                <w:noProof/>
                <w:webHidden/>
              </w:rPr>
              <w:fldChar w:fldCharType="separate"/>
            </w:r>
            <w:r w:rsidR="00320048">
              <w:rPr>
                <w:noProof/>
                <w:webHidden/>
              </w:rPr>
              <w:t>4</w:t>
            </w:r>
            <w:r>
              <w:rPr>
                <w:noProof/>
                <w:webHidden/>
              </w:rPr>
              <w:fldChar w:fldCharType="end"/>
            </w:r>
          </w:hyperlink>
        </w:p>
        <w:p w14:paraId="4A296057" w14:textId="6B80AFA5" w:rsidR="00440F1B" w:rsidRDefault="00440F1B">
          <w:pPr>
            <w:pStyle w:val="TOC2"/>
            <w:tabs>
              <w:tab w:val="right" w:leader="dot" w:pos="9350"/>
            </w:tabs>
            <w:rPr>
              <w:rFonts w:eastAsiaTheme="minorEastAsia"/>
              <w:noProof/>
            </w:rPr>
          </w:pPr>
          <w:hyperlink w:anchor="_Toc470012285" w:history="1">
            <w:r w:rsidRPr="007F3045">
              <w:rPr>
                <w:rStyle w:val="Hyperlink"/>
                <w:noProof/>
              </w:rPr>
              <w:t>Online &amp; offline processing</w:t>
            </w:r>
            <w:r>
              <w:rPr>
                <w:noProof/>
                <w:webHidden/>
              </w:rPr>
              <w:tab/>
            </w:r>
            <w:r>
              <w:rPr>
                <w:noProof/>
                <w:webHidden/>
              </w:rPr>
              <w:fldChar w:fldCharType="begin"/>
            </w:r>
            <w:r>
              <w:rPr>
                <w:noProof/>
                <w:webHidden/>
              </w:rPr>
              <w:instrText xml:space="preserve"> PAGEREF _Toc470012285 \h </w:instrText>
            </w:r>
            <w:r>
              <w:rPr>
                <w:noProof/>
                <w:webHidden/>
              </w:rPr>
            </w:r>
            <w:r>
              <w:rPr>
                <w:noProof/>
                <w:webHidden/>
              </w:rPr>
              <w:fldChar w:fldCharType="separate"/>
            </w:r>
            <w:r w:rsidR="00320048">
              <w:rPr>
                <w:noProof/>
                <w:webHidden/>
              </w:rPr>
              <w:t>4</w:t>
            </w:r>
            <w:r>
              <w:rPr>
                <w:noProof/>
                <w:webHidden/>
              </w:rPr>
              <w:fldChar w:fldCharType="end"/>
            </w:r>
          </w:hyperlink>
        </w:p>
        <w:p w14:paraId="3061C1A6" w14:textId="08243E48" w:rsidR="00440F1B" w:rsidRDefault="00440F1B">
          <w:pPr>
            <w:pStyle w:val="TOC2"/>
            <w:tabs>
              <w:tab w:val="right" w:leader="dot" w:pos="9350"/>
            </w:tabs>
            <w:rPr>
              <w:rFonts w:eastAsiaTheme="minorEastAsia"/>
              <w:noProof/>
            </w:rPr>
          </w:pPr>
          <w:hyperlink w:anchor="_Toc470012286" w:history="1">
            <w:r w:rsidRPr="007F3045">
              <w:rPr>
                <w:rStyle w:val="Hyperlink"/>
                <w:noProof/>
              </w:rPr>
              <w:t>Non-partitioned table processing</w:t>
            </w:r>
            <w:r>
              <w:rPr>
                <w:noProof/>
                <w:webHidden/>
              </w:rPr>
              <w:tab/>
            </w:r>
            <w:r>
              <w:rPr>
                <w:noProof/>
                <w:webHidden/>
              </w:rPr>
              <w:fldChar w:fldCharType="begin"/>
            </w:r>
            <w:r>
              <w:rPr>
                <w:noProof/>
                <w:webHidden/>
              </w:rPr>
              <w:instrText xml:space="preserve"> PAGEREF _Toc470012286 \h </w:instrText>
            </w:r>
            <w:r>
              <w:rPr>
                <w:noProof/>
                <w:webHidden/>
              </w:rPr>
            </w:r>
            <w:r>
              <w:rPr>
                <w:noProof/>
                <w:webHidden/>
              </w:rPr>
              <w:fldChar w:fldCharType="separate"/>
            </w:r>
            <w:r w:rsidR="00320048">
              <w:rPr>
                <w:noProof/>
                <w:webHidden/>
              </w:rPr>
              <w:t>4</w:t>
            </w:r>
            <w:r>
              <w:rPr>
                <w:noProof/>
                <w:webHidden/>
              </w:rPr>
              <w:fldChar w:fldCharType="end"/>
            </w:r>
          </w:hyperlink>
        </w:p>
        <w:p w14:paraId="314EC131" w14:textId="5A2AF05B" w:rsidR="00440F1B" w:rsidRDefault="00440F1B">
          <w:pPr>
            <w:pStyle w:val="TOC2"/>
            <w:tabs>
              <w:tab w:val="right" w:leader="dot" w:pos="9350"/>
            </w:tabs>
            <w:rPr>
              <w:rFonts w:eastAsiaTheme="minorEastAsia"/>
              <w:noProof/>
            </w:rPr>
          </w:pPr>
          <w:hyperlink w:anchor="_Toc470012287" w:history="1">
            <w:r w:rsidRPr="007F3045">
              <w:rPr>
                <w:rStyle w:val="Hyperlink"/>
                <w:noProof/>
              </w:rPr>
              <w:t>Table omission</w:t>
            </w:r>
            <w:r>
              <w:rPr>
                <w:noProof/>
                <w:webHidden/>
              </w:rPr>
              <w:tab/>
            </w:r>
            <w:r>
              <w:rPr>
                <w:noProof/>
                <w:webHidden/>
              </w:rPr>
              <w:fldChar w:fldCharType="begin"/>
            </w:r>
            <w:r>
              <w:rPr>
                <w:noProof/>
                <w:webHidden/>
              </w:rPr>
              <w:instrText xml:space="preserve"> PAGEREF _Toc470012287 \h </w:instrText>
            </w:r>
            <w:r>
              <w:rPr>
                <w:noProof/>
                <w:webHidden/>
              </w:rPr>
            </w:r>
            <w:r>
              <w:rPr>
                <w:noProof/>
                <w:webHidden/>
              </w:rPr>
              <w:fldChar w:fldCharType="separate"/>
            </w:r>
            <w:r w:rsidR="00320048">
              <w:rPr>
                <w:noProof/>
                <w:webHidden/>
              </w:rPr>
              <w:t>4</w:t>
            </w:r>
            <w:r>
              <w:rPr>
                <w:noProof/>
                <w:webHidden/>
              </w:rPr>
              <w:fldChar w:fldCharType="end"/>
            </w:r>
          </w:hyperlink>
        </w:p>
        <w:p w14:paraId="35563E02" w14:textId="71B23E80" w:rsidR="00440F1B" w:rsidRDefault="00440F1B">
          <w:pPr>
            <w:pStyle w:val="TOC2"/>
            <w:tabs>
              <w:tab w:val="right" w:leader="dot" w:pos="9350"/>
            </w:tabs>
            <w:rPr>
              <w:rFonts w:eastAsiaTheme="minorEastAsia"/>
              <w:noProof/>
            </w:rPr>
          </w:pPr>
          <w:hyperlink w:anchor="_Toc470012288" w:history="1">
            <w:r w:rsidRPr="007F3045">
              <w:rPr>
                <w:rStyle w:val="Hyperlink"/>
                <w:noProof/>
              </w:rPr>
              <w:t>Configuration &amp; logging database</w:t>
            </w:r>
            <w:r>
              <w:rPr>
                <w:noProof/>
                <w:webHidden/>
              </w:rPr>
              <w:tab/>
            </w:r>
            <w:r>
              <w:rPr>
                <w:noProof/>
                <w:webHidden/>
              </w:rPr>
              <w:fldChar w:fldCharType="begin"/>
            </w:r>
            <w:r>
              <w:rPr>
                <w:noProof/>
                <w:webHidden/>
              </w:rPr>
              <w:instrText xml:space="preserve"> PAGEREF _Toc470012288 \h </w:instrText>
            </w:r>
            <w:r>
              <w:rPr>
                <w:noProof/>
                <w:webHidden/>
              </w:rPr>
            </w:r>
            <w:r>
              <w:rPr>
                <w:noProof/>
                <w:webHidden/>
              </w:rPr>
              <w:fldChar w:fldCharType="separate"/>
            </w:r>
            <w:r w:rsidR="00320048">
              <w:rPr>
                <w:noProof/>
                <w:webHidden/>
              </w:rPr>
              <w:t>4</w:t>
            </w:r>
            <w:r>
              <w:rPr>
                <w:noProof/>
                <w:webHidden/>
              </w:rPr>
              <w:fldChar w:fldCharType="end"/>
            </w:r>
          </w:hyperlink>
        </w:p>
        <w:p w14:paraId="489597F6" w14:textId="57F596B6" w:rsidR="00440F1B" w:rsidRDefault="00440F1B">
          <w:pPr>
            <w:pStyle w:val="TOC2"/>
            <w:tabs>
              <w:tab w:val="right" w:leader="dot" w:pos="9350"/>
            </w:tabs>
            <w:rPr>
              <w:rFonts w:eastAsiaTheme="minorEastAsia"/>
              <w:noProof/>
            </w:rPr>
          </w:pPr>
          <w:hyperlink w:anchor="_Toc470012289" w:history="1">
            <w:r w:rsidRPr="007F3045">
              <w:rPr>
                <w:rStyle w:val="Hyperlink"/>
                <w:noProof/>
              </w:rPr>
              <w:t>Date key format</w:t>
            </w:r>
            <w:r>
              <w:rPr>
                <w:noProof/>
                <w:webHidden/>
              </w:rPr>
              <w:tab/>
            </w:r>
            <w:r>
              <w:rPr>
                <w:noProof/>
                <w:webHidden/>
              </w:rPr>
              <w:fldChar w:fldCharType="begin"/>
            </w:r>
            <w:r>
              <w:rPr>
                <w:noProof/>
                <w:webHidden/>
              </w:rPr>
              <w:instrText xml:space="preserve"> PAGEREF _Toc470012289 \h </w:instrText>
            </w:r>
            <w:r>
              <w:rPr>
                <w:noProof/>
                <w:webHidden/>
              </w:rPr>
            </w:r>
            <w:r>
              <w:rPr>
                <w:noProof/>
                <w:webHidden/>
              </w:rPr>
              <w:fldChar w:fldCharType="separate"/>
            </w:r>
            <w:r w:rsidR="00320048">
              <w:rPr>
                <w:noProof/>
                <w:webHidden/>
              </w:rPr>
              <w:t>4</w:t>
            </w:r>
            <w:r>
              <w:rPr>
                <w:noProof/>
                <w:webHidden/>
              </w:rPr>
              <w:fldChar w:fldCharType="end"/>
            </w:r>
          </w:hyperlink>
        </w:p>
        <w:p w14:paraId="2DF38BEA" w14:textId="372BEEF6" w:rsidR="00440F1B" w:rsidRDefault="00440F1B">
          <w:pPr>
            <w:pStyle w:val="TOC1"/>
            <w:tabs>
              <w:tab w:val="right" w:leader="dot" w:pos="9350"/>
            </w:tabs>
            <w:rPr>
              <w:rFonts w:eastAsiaTheme="minorEastAsia"/>
              <w:noProof/>
            </w:rPr>
          </w:pPr>
          <w:hyperlink w:anchor="_Toc470012290" w:history="1">
            <w:r w:rsidRPr="007F3045">
              <w:rPr>
                <w:rStyle w:val="Hyperlink"/>
                <w:noProof/>
              </w:rPr>
              <w:t>Getting Started</w:t>
            </w:r>
            <w:r>
              <w:rPr>
                <w:noProof/>
                <w:webHidden/>
              </w:rPr>
              <w:tab/>
            </w:r>
            <w:r>
              <w:rPr>
                <w:noProof/>
                <w:webHidden/>
              </w:rPr>
              <w:fldChar w:fldCharType="begin"/>
            </w:r>
            <w:r>
              <w:rPr>
                <w:noProof/>
                <w:webHidden/>
              </w:rPr>
              <w:instrText xml:space="preserve"> PAGEREF _Toc470012290 \h </w:instrText>
            </w:r>
            <w:r>
              <w:rPr>
                <w:noProof/>
                <w:webHidden/>
              </w:rPr>
            </w:r>
            <w:r>
              <w:rPr>
                <w:noProof/>
                <w:webHidden/>
              </w:rPr>
              <w:fldChar w:fldCharType="separate"/>
            </w:r>
            <w:r w:rsidR="00320048">
              <w:rPr>
                <w:noProof/>
                <w:webHidden/>
              </w:rPr>
              <w:t>5</w:t>
            </w:r>
            <w:r>
              <w:rPr>
                <w:noProof/>
                <w:webHidden/>
              </w:rPr>
              <w:fldChar w:fldCharType="end"/>
            </w:r>
          </w:hyperlink>
        </w:p>
        <w:p w14:paraId="734B57C9" w14:textId="2DF84DA5" w:rsidR="00440F1B" w:rsidRDefault="00440F1B">
          <w:pPr>
            <w:pStyle w:val="TOC2"/>
            <w:tabs>
              <w:tab w:val="right" w:leader="dot" w:pos="9350"/>
            </w:tabs>
            <w:rPr>
              <w:rFonts w:eastAsiaTheme="minorEastAsia"/>
              <w:noProof/>
            </w:rPr>
          </w:pPr>
          <w:hyperlink w:anchor="_Toc470012291" w:history="1">
            <w:r w:rsidRPr="007F3045">
              <w:rPr>
                <w:rStyle w:val="Hyperlink"/>
                <w:noProof/>
              </w:rPr>
              <w:t>Requirements</w:t>
            </w:r>
            <w:r>
              <w:rPr>
                <w:noProof/>
                <w:webHidden/>
              </w:rPr>
              <w:tab/>
            </w:r>
            <w:r>
              <w:rPr>
                <w:noProof/>
                <w:webHidden/>
              </w:rPr>
              <w:fldChar w:fldCharType="begin"/>
            </w:r>
            <w:r>
              <w:rPr>
                <w:noProof/>
                <w:webHidden/>
              </w:rPr>
              <w:instrText xml:space="preserve"> PAGEREF _Toc470012291 \h </w:instrText>
            </w:r>
            <w:r>
              <w:rPr>
                <w:noProof/>
                <w:webHidden/>
              </w:rPr>
            </w:r>
            <w:r>
              <w:rPr>
                <w:noProof/>
                <w:webHidden/>
              </w:rPr>
              <w:fldChar w:fldCharType="separate"/>
            </w:r>
            <w:r w:rsidR="00320048">
              <w:rPr>
                <w:noProof/>
                <w:webHidden/>
              </w:rPr>
              <w:t>5</w:t>
            </w:r>
            <w:r>
              <w:rPr>
                <w:noProof/>
                <w:webHidden/>
              </w:rPr>
              <w:fldChar w:fldCharType="end"/>
            </w:r>
          </w:hyperlink>
        </w:p>
        <w:p w14:paraId="2C73BAAC" w14:textId="65BE99DB" w:rsidR="00440F1B" w:rsidRDefault="00440F1B">
          <w:pPr>
            <w:pStyle w:val="TOC2"/>
            <w:tabs>
              <w:tab w:val="right" w:leader="dot" w:pos="9350"/>
            </w:tabs>
            <w:rPr>
              <w:rFonts w:eastAsiaTheme="minorEastAsia"/>
              <w:noProof/>
            </w:rPr>
          </w:pPr>
          <w:hyperlink w:anchor="_Toc470012292" w:history="1">
            <w:r w:rsidRPr="007F3045">
              <w:rPr>
                <w:rStyle w:val="Hyperlink"/>
                <w:noProof/>
              </w:rPr>
              <w:t>AsPartitionProcessing solution</w:t>
            </w:r>
            <w:r>
              <w:rPr>
                <w:noProof/>
                <w:webHidden/>
              </w:rPr>
              <w:tab/>
            </w:r>
            <w:r>
              <w:rPr>
                <w:noProof/>
                <w:webHidden/>
              </w:rPr>
              <w:fldChar w:fldCharType="begin"/>
            </w:r>
            <w:r>
              <w:rPr>
                <w:noProof/>
                <w:webHidden/>
              </w:rPr>
              <w:instrText xml:space="preserve"> PAGEREF _Toc470012292 \h </w:instrText>
            </w:r>
            <w:r>
              <w:rPr>
                <w:noProof/>
                <w:webHidden/>
              </w:rPr>
            </w:r>
            <w:r>
              <w:rPr>
                <w:noProof/>
                <w:webHidden/>
              </w:rPr>
              <w:fldChar w:fldCharType="separate"/>
            </w:r>
            <w:r w:rsidR="00320048">
              <w:rPr>
                <w:noProof/>
                <w:webHidden/>
              </w:rPr>
              <w:t>5</w:t>
            </w:r>
            <w:r>
              <w:rPr>
                <w:noProof/>
                <w:webHidden/>
              </w:rPr>
              <w:fldChar w:fldCharType="end"/>
            </w:r>
          </w:hyperlink>
        </w:p>
        <w:p w14:paraId="6ECD2DAD" w14:textId="03E3ECE5" w:rsidR="00440F1B" w:rsidRDefault="00440F1B">
          <w:pPr>
            <w:pStyle w:val="TOC2"/>
            <w:tabs>
              <w:tab w:val="right" w:leader="dot" w:pos="9350"/>
            </w:tabs>
            <w:rPr>
              <w:rFonts w:eastAsiaTheme="minorEastAsia"/>
              <w:noProof/>
            </w:rPr>
          </w:pPr>
          <w:hyperlink w:anchor="_Toc470012293" w:history="1">
            <w:r w:rsidRPr="007F3045">
              <w:rPr>
                <w:rStyle w:val="Hyperlink"/>
                <w:noProof/>
              </w:rPr>
              <w:t>AdventureWorks</w:t>
            </w:r>
            <w:r>
              <w:rPr>
                <w:noProof/>
                <w:webHidden/>
              </w:rPr>
              <w:tab/>
            </w:r>
            <w:r>
              <w:rPr>
                <w:noProof/>
                <w:webHidden/>
              </w:rPr>
              <w:fldChar w:fldCharType="begin"/>
            </w:r>
            <w:r>
              <w:rPr>
                <w:noProof/>
                <w:webHidden/>
              </w:rPr>
              <w:instrText xml:space="preserve"> PAGEREF _Toc470012293 \h </w:instrText>
            </w:r>
            <w:r>
              <w:rPr>
                <w:noProof/>
                <w:webHidden/>
              </w:rPr>
            </w:r>
            <w:r>
              <w:rPr>
                <w:noProof/>
                <w:webHidden/>
              </w:rPr>
              <w:fldChar w:fldCharType="separate"/>
            </w:r>
            <w:r w:rsidR="00320048">
              <w:rPr>
                <w:noProof/>
                <w:webHidden/>
              </w:rPr>
              <w:t>5</w:t>
            </w:r>
            <w:r>
              <w:rPr>
                <w:noProof/>
                <w:webHidden/>
              </w:rPr>
              <w:fldChar w:fldCharType="end"/>
            </w:r>
          </w:hyperlink>
        </w:p>
        <w:p w14:paraId="505E33D7" w14:textId="5A1AB349" w:rsidR="00440F1B" w:rsidRDefault="00440F1B">
          <w:pPr>
            <w:pStyle w:val="TOC2"/>
            <w:tabs>
              <w:tab w:val="right" w:leader="dot" w:pos="9350"/>
            </w:tabs>
            <w:rPr>
              <w:rFonts w:eastAsiaTheme="minorEastAsia"/>
              <w:noProof/>
            </w:rPr>
          </w:pPr>
          <w:hyperlink w:anchor="_Toc470012294" w:history="1">
            <w:r w:rsidRPr="007F3045">
              <w:rPr>
                <w:rStyle w:val="Hyperlink"/>
                <w:noProof/>
              </w:rPr>
              <w:t>SampleClient</w:t>
            </w:r>
            <w:r>
              <w:rPr>
                <w:noProof/>
                <w:webHidden/>
              </w:rPr>
              <w:tab/>
            </w:r>
            <w:r>
              <w:rPr>
                <w:noProof/>
                <w:webHidden/>
              </w:rPr>
              <w:fldChar w:fldCharType="begin"/>
            </w:r>
            <w:r>
              <w:rPr>
                <w:noProof/>
                <w:webHidden/>
              </w:rPr>
              <w:instrText xml:space="preserve"> PAGEREF _Toc470012294 \h </w:instrText>
            </w:r>
            <w:r>
              <w:rPr>
                <w:noProof/>
                <w:webHidden/>
              </w:rPr>
            </w:r>
            <w:r>
              <w:rPr>
                <w:noProof/>
                <w:webHidden/>
              </w:rPr>
              <w:fldChar w:fldCharType="separate"/>
            </w:r>
            <w:r w:rsidR="00320048">
              <w:rPr>
                <w:noProof/>
                <w:webHidden/>
              </w:rPr>
              <w:t>5</w:t>
            </w:r>
            <w:r>
              <w:rPr>
                <w:noProof/>
                <w:webHidden/>
              </w:rPr>
              <w:fldChar w:fldCharType="end"/>
            </w:r>
          </w:hyperlink>
        </w:p>
        <w:p w14:paraId="48F7B1D2" w14:textId="0181726D" w:rsidR="00440F1B" w:rsidRDefault="00440F1B">
          <w:pPr>
            <w:pStyle w:val="TOC1"/>
            <w:tabs>
              <w:tab w:val="right" w:leader="dot" w:pos="9350"/>
            </w:tabs>
            <w:rPr>
              <w:rFonts w:eastAsiaTheme="minorEastAsia"/>
              <w:noProof/>
            </w:rPr>
          </w:pPr>
          <w:hyperlink w:anchor="_Toc470012295" w:history="1">
            <w:r w:rsidRPr="007F3045">
              <w:rPr>
                <w:rStyle w:val="Hyperlink"/>
                <w:noProof/>
              </w:rPr>
              <w:t>Configuration &amp; Logging Database</w:t>
            </w:r>
            <w:r>
              <w:rPr>
                <w:noProof/>
                <w:webHidden/>
              </w:rPr>
              <w:tab/>
            </w:r>
            <w:r>
              <w:rPr>
                <w:noProof/>
                <w:webHidden/>
              </w:rPr>
              <w:fldChar w:fldCharType="begin"/>
            </w:r>
            <w:r>
              <w:rPr>
                <w:noProof/>
                <w:webHidden/>
              </w:rPr>
              <w:instrText xml:space="preserve"> PAGEREF _Toc470012295 \h </w:instrText>
            </w:r>
            <w:r>
              <w:rPr>
                <w:noProof/>
                <w:webHidden/>
              </w:rPr>
            </w:r>
            <w:r>
              <w:rPr>
                <w:noProof/>
                <w:webHidden/>
              </w:rPr>
              <w:fldChar w:fldCharType="separate"/>
            </w:r>
            <w:r w:rsidR="00320048">
              <w:rPr>
                <w:noProof/>
                <w:webHidden/>
              </w:rPr>
              <w:t>8</w:t>
            </w:r>
            <w:r>
              <w:rPr>
                <w:noProof/>
                <w:webHidden/>
              </w:rPr>
              <w:fldChar w:fldCharType="end"/>
            </w:r>
          </w:hyperlink>
        </w:p>
        <w:p w14:paraId="616DA2A6" w14:textId="1417368D" w:rsidR="00440F1B" w:rsidRDefault="00440F1B">
          <w:pPr>
            <w:pStyle w:val="TOC2"/>
            <w:tabs>
              <w:tab w:val="right" w:leader="dot" w:pos="9350"/>
            </w:tabs>
            <w:rPr>
              <w:rFonts w:eastAsiaTheme="minorEastAsia"/>
              <w:noProof/>
            </w:rPr>
          </w:pPr>
          <w:hyperlink w:anchor="_Toc470012296" w:history="1">
            <w:r w:rsidRPr="007F3045">
              <w:rPr>
                <w:rStyle w:val="Hyperlink"/>
                <w:noProof/>
              </w:rPr>
              <w:t>Data model</w:t>
            </w:r>
            <w:r>
              <w:rPr>
                <w:noProof/>
                <w:webHidden/>
              </w:rPr>
              <w:tab/>
            </w:r>
            <w:r>
              <w:rPr>
                <w:noProof/>
                <w:webHidden/>
              </w:rPr>
              <w:fldChar w:fldCharType="begin"/>
            </w:r>
            <w:r>
              <w:rPr>
                <w:noProof/>
                <w:webHidden/>
              </w:rPr>
              <w:instrText xml:space="preserve"> PAGEREF _Toc470012296 \h </w:instrText>
            </w:r>
            <w:r>
              <w:rPr>
                <w:noProof/>
                <w:webHidden/>
              </w:rPr>
            </w:r>
            <w:r>
              <w:rPr>
                <w:noProof/>
                <w:webHidden/>
              </w:rPr>
              <w:fldChar w:fldCharType="separate"/>
            </w:r>
            <w:r w:rsidR="00320048">
              <w:rPr>
                <w:noProof/>
                <w:webHidden/>
              </w:rPr>
              <w:t>8</w:t>
            </w:r>
            <w:r>
              <w:rPr>
                <w:noProof/>
                <w:webHidden/>
              </w:rPr>
              <w:fldChar w:fldCharType="end"/>
            </w:r>
          </w:hyperlink>
        </w:p>
        <w:p w14:paraId="4605A095" w14:textId="2E0F9990" w:rsidR="00440F1B" w:rsidRDefault="00440F1B">
          <w:pPr>
            <w:pStyle w:val="TOC3"/>
            <w:tabs>
              <w:tab w:val="right" w:leader="dot" w:pos="9350"/>
            </w:tabs>
            <w:rPr>
              <w:rFonts w:eastAsiaTheme="minorEastAsia"/>
              <w:noProof/>
            </w:rPr>
          </w:pPr>
          <w:hyperlink w:anchor="_Toc470012297" w:history="1">
            <w:r w:rsidRPr="007F3045">
              <w:rPr>
                <w:rStyle w:val="Hyperlink"/>
                <w:noProof/>
              </w:rPr>
              <w:t>ModelConfiguration</w:t>
            </w:r>
            <w:r>
              <w:rPr>
                <w:noProof/>
                <w:webHidden/>
              </w:rPr>
              <w:tab/>
            </w:r>
            <w:r>
              <w:rPr>
                <w:noProof/>
                <w:webHidden/>
              </w:rPr>
              <w:fldChar w:fldCharType="begin"/>
            </w:r>
            <w:r>
              <w:rPr>
                <w:noProof/>
                <w:webHidden/>
              </w:rPr>
              <w:instrText xml:space="preserve"> PAGEREF _Toc470012297 \h </w:instrText>
            </w:r>
            <w:r>
              <w:rPr>
                <w:noProof/>
                <w:webHidden/>
              </w:rPr>
            </w:r>
            <w:r>
              <w:rPr>
                <w:noProof/>
                <w:webHidden/>
              </w:rPr>
              <w:fldChar w:fldCharType="separate"/>
            </w:r>
            <w:r w:rsidR="00320048">
              <w:rPr>
                <w:noProof/>
                <w:webHidden/>
              </w:rPr>
              <w:t>8</w:t>
            </w:r>
            <w:r>
              <w:rPr>
                <w:noProof/>
                <w:webHidden/>
              </w:rPr>
              <w:fldChar w:fldCharType="end"/>
            </w:r>
          </w:hyperlink>
        </w:p>
        <w:p w14:paraId="60EE4BA5" w14:textId="682E0010" w:rsidR="00440F1B" w:rsidRDefault="00440F1B">
          <w:pPr>
            <w:pStyle w:val="TOC3"/>
            <w:tabs>
              <w:tab w:val="right" w:leader="dot" w:pos="9350"/>
            </w:tabs>
            <w:rPr>
              <w:rFonts w:eastAsiaTheme="minorEastAsia"/>
              <w:noProof/>
            </w:rPr>
          </w:pPr>
          <w:hyperlink w:anchor="_Toc470012298" w:history="1">
            <w:r w:rsidRPr="007F3045">
              <w:rPr>
                <w:rStyle w:val="Hyperlink"/>
                <w:noProof/>
              </w:rPr>
              <w:t>TableConfiguration</w:t>
            </w:r>
            <w:r>
              <w:rPr>
                <w:noProof/>
                <w:webHidden/>
              </w:rPr>
              <w:tab/>
            </w:r>
            <w:r>
              <w:rPr>
                <w:noProof/>
                <w:webHidden/>
              </w:rPr>
              <w:fldChar w:fldCharType="begin"/>
            </w:r>
            <w:r>
              <w:rPr>
                <w:noProof/>
                <w:webHidden/>
              </w:rPr>
              <w:instrText xml:space="preserve"> PAGEREF _Toc470012298 \h </w:instrText>
            </w:r>
            <w:r>
              <w:rPr>
                <w:noProof/>
                <w:webHidden/>
              </w:rPr>
            </w:r>
            <w:r>
              <w:rPr>
                <w:noProof/>
                <w:webHidden/>
              </w:rPr>
              <w:fldChar w:fldCharType="separate"/>
            </w:r>
            <w:r w:rsidR="00320048">
              <w:rPr>
                <w:noProof/>
                <w:webHidden/>
              </w:rPr>
              <w:t>9</w:t>
            </w:r>
            <w:r>
              <w:rPr>
                <w:noProof/>
                <w:webHidden/>
              </w:rPr>
              <w:fldChar w:fldCharType="end"/>
            </w:r>
          </w:hyperlink>
        </w:p>
        <w:p w14:paraId="30D8D8C7" w14:textId="7721A493" w:rsidR="00440F1B" w:rsidRDefault="00440F1B">
          <w:pPr>
            <w:pStyle w:val="TOC3"/>
            <w:tabs>
              <w:tab w:val="right" w:leader="dot" w:pos="9350"/>
            </w:tabs>
            <w:rPr>
              <w:rFonts w:eastAsiaTheme="minorEastAsia"/>
              <w:noProof/>
            </w:rPr>
          </w:pPr>
          <w:hyperlink w:anchor="_Toc470012299" w:history="1">
            <w:r w:rsidRPr="007F3045">
              <w:rPr>
                <w:rStyle w:val="Hyperlink"/>
                <w:noProof/>
              </w:rPr>
              <w:t>PartitioningConfiguration</w:t>
            </w:r>
            <w:r>
              <w:rPr>
                <w:noProof/>
                <w:webHidden/>
              </w:rPr>
              <w:tab/>
            </w:r>
            <w:r>
              <w:rPr>
                <w:noProof/>
                <w:webHidden/>
              </w:rPr>
              <w:fldChar w:fldCharType="begin"/>
            </w:r>
            <w:r>
              <w:rPr>
                <w:noProof/>
                <w:webHidden/>
              </w:rPr>
              <w:instrText xml:space="preserve"> PAGEREF _Toc470012299 \h </w:instrText>
            </w:r>
            <w:r>
              <w:rPr>
                <w:noProof/>
                <w:webHidden/>
              </w:rPr>
            </w:r>
            <w:r>
              <w:rPr>
                <w:noProof/>
                <w:webHidden/>
              </w:rPr>
              <w:fldChar w:fldCharType="separate"/>
            </w:r>
            <w:r w:rsidR="00320048">
              <w:rPr>
                <w:noProof/>
                <w:webHidden/>
              </w:rPr>
              <w:t>10</w:t>
            </w:r>
            <w:r>
              <w:rPr>
                <w:noProof/>
                <w:webHidden/>
              </w:rPr>
              <w:fldChar w:fldCharType="end"/>
            </w:r>
          </w:hyperlink>
        </w:p>
        <w:p w14:paraId="0A0109FC" w14:textId="65DE159F" w:rsidR="00440F1B" w:rsidRDefault="00440F1B">
          <w:pPr>
            <w:pStyle w:val="TOC3"/>
            <w:tabs>
              <w:tab w:val="right" w:leader="dot" w:pos="9350"/>
            </w:tabs>
            <w:rPr>
              <w:rFonts w:eastAsiaTheme="minorEastAsia"/>
              <w:noProof/>
            </w:rPr>
          </w:pPr>
          <w:hyperlink w:anchor="_Toc470012300" w:history="1">
            <w:r w:rsidRPr="007F3045">
              <w:rPr>
                <w:rStyle w:val="Hyperlink"/>
                <w:noProof/>
              </w:rPr>
              <w:t>ProcessingLog</w:t>
            </w:r>
            <w:r>
              <w:rPr>
                <w:noProof/>
                <w:webHidden/>
              </w:rPr>
              <w:tab/>
            </w:r>
            <w:r>
              <w:rPr>
                <w:noProof/>
                <w:webHidden/>
              </w:rPr>
              <w:fldChar w:fldCharType="begin"/>
            </w:r>
            <w:r>
              <w:rPr>
                <w:noProof/>
                <w:webHidden/>
              </w:rPr>
              <w:instrText xml:space="preserve"> PAGEREF _Toc470012300 \h </w:instrText>
            </w:r>
            <w:r>
              <w:rPr>
                <w:noProof/>
                <w:webHidden/>
              </w:rPr>
            </w:r>
            <w:r>
              <w:rPr>
                <w:noProof/>
                <w:webHidden/>
              </w:rPr>
              <w:fldChar w:fldCharType="separate"/>
            </w:r>
            <w:r w:rsidR="00320048">
              <w:rPr>
                <w:noProof/>
                <w:webHidden/>
              </w:rPr>
              <w:t>10</w:t>
            </w:r>
            <w:r>
              <w:rPr>
                <w:noProof/>
                <w:webHidden/>
              </w:rPr>
              <w:fldChar w:fldCharType="end"/>
            </w:r>
          </w:hyperlink>
        </w:p>
        <w:p w14:paraId="64E8CB28" w14:textId="08CCF00A" w:rsidR="00440F1B" w:rsidRDefault="00440F1B">
          <w:pPr>
            <w:pStyle w:val="TOC1"/>
            <w:tabs>
              <w:tab w:val="right" w:leader="dot" w:pos="9350"/>
            </w:tabs>
            <w:rPr>
              <w:rFonts w:eastAsiaTheme="minorEastAsia"/>
              <w:noProof/>
            </w:rPr>
          </w:pPr>
          <w:hyperlink w:anchor="_Toc470012301" w:history="1">
            <w:r w:rsidRPr="007F3045">
              <w:rPr>
                <w:rStyle w:val="Hyperlink"/>
                <w:noProof/>
              </w:rPr>
              <w:t>Sample Configuration</w:t>
            </w:r>
            <w:r>
              <w:rPr>
                <w:noProof/>
                <w:webHidden/>
              </w:rPr>
              <w:tab/>
            </w:r>
            <w:r>
              <w:rPr>
                <w:noProof/>
                <w:webHidden/>
              </w:rPr>
              <w:fldChar w:fldCharType="begin"/>
            </w:r>
            <w:r>
              <w:rPr>
                <w:noProof/>
                <w:webHidden/>
              </w:rPr>
              <w:instrText xml:space="preserve"> PAGEREF _Toc470012301 \h </w:instrText>
            </w:r>
            <w:r>
              <w:rPr>
                <w:noProof/>
                <w:webHidden/>
              </w:rPr>
            </w:r>
            <w:r>
              <w:rPr>
                <w:noProof/>
                <w:webHidden/>
              </w:rPr>
              <w:fldChar w:fldCharType="separate"/>
            </w:r>
            <w:r w:rsidR="00320048">
              <w:rPr>
                <w:noProof/>
                <w:webHidden/>
              </w:rPr>
              <w:t>10</w:t>
            </w:r>
            <w:r>
              <w:rPr>
                <w:noProof/>
                <w:webHidden/>
              </w:rPr>
              <w:fldChar w:fldCharType="end"/>
            </w:r>
          </w:hyperlink>
        </w:p>
        <w:p w14:paraId="51C6A9BA" w14:textId="4FAAA8F1" w:rsidR="00440F1B" w:rsidRDefault="00440F1B">
          <w:pPr>
            <w:pStyle w:val="TOC2"/>
            <w:tabs>
              <w:tab w:val="right" w:leader="dot" w:pos="9350"/>
            </w:tabs>
            <w:rPr>
              <w:rFonts w:eastAsiaTheme="minorEastAsia"/>
              <w:noProof/>
            </w:rPr>
          </w:pPr>
          <w:hyperlink w:anchor="_Toc470012302" w:history="1">
            <w:r w:rsidRPr="007F3045">
              <w:rPr>
                <w:rStyle w:val="Hyperlink"/>
                <w:noProof/>
              </w:rPr>
              <w:t>Database connection info</w:t>
            </w:r>
            <w:r>
              <w:rPr>
                <w:noProof/>
                <w:webHidden/>
              </w:rPr>
              <w:tab/>
            </w:r>
            <w:r>
              <w:rPr>
                <w:noProof/>
                <w:webHidden/>
              </w:rPr>
              <w:fldChar w:fldCharType="begin"/>
            </w:r>
            <w:r>
              <w:rPr>
                <w:noProof/>
                <w:webHidden/>
              </w:rPr>
              <w:instrText xml:space="preserve"> PAGEREF _Toc470012302 \h </w:instrText>
            </w:r>
            <w:r>
              <w:rPr>
                <w:noProof/>
                <w:webHidden/>
              </w:rPr>
            </w:r>
            <w:r>
              <w:rPr>
                <w:noProof/>
                <w:webHidden/>
              </w:rPr>
              <w:fldChar w:fldCharType="separate"/>
            </w:r>
            <w:r w:rsidR="00320048">
              <w:rPr>
                <w:noProof/>
                <w:webHidden/>
              </w:rPr>
              <w:t>11</w:t>
            </w:r>
            <w:r>
              <w:rPr>
                <w:noProof/>
                <w:webHidden/>
              </w:rPr>
              <w:fldChar w:fldCharType="end"/>
            </w:r>
          </w:hyperlink>
        </w:p>
        <w:p w14:paraId="4D6A2980" w14:textId="21D7E50C" w:rsidR="00440F1B" w:rsidRDefault="00440F1B">
          <w:pPr>
            <w:pStyle w:val="TOC1"/>
            <w:tabs>
              <w:tab w:val="right" w:leader="dot" w:pos="9350"/>
            </w:tabs>
            <w:rPr>
              <w:rFonts w:eastAsiaTheme="minorEastAsia"/>
              <w:noProof/>
            </w:rPr>
          </w:pPr>
          <w:hyperlink w:anchor="_Toc470012303" w:history="1">
            <w:r w:rsidRPr="007F3045">
              <w:rPr>
                <w:rStyle w:val="Hyperlink"/>
                <w:noProof/>
              </w:rPr>
              <w:t>Test Different Configurations</w:t>
            </w:r>
            <w:r>
              <w:rPr>
                <w:noProof/>
                <w:webHidden/>
              </w:rPr>
              <w:tab/>
            </w:r>
            <w:r>
              <w:rPr>
                <w:noProof/>
                <w:webHidden/>
              </w:rPr>
              <w:fldChar w:fldCharType="begin"/>
            </w:r>
            <w:r>
              <w:rPr>
                <w:noProof/>
                <w:webHidden/>
              </w:rPr>
              <w:instrText xml:space="preserve"> PAGEREF _Toc470012303 \h </w:instrText>
            </w:r>
            <w:r>
              <w:rPr>
                <w:noProof/>
                <w:webHidden/>
              </w:rPr>
            </w:r>
            <w:r>
              <w:rPr>
                <w:noProof/>
                <w:webHidden/>
              </w:rPr>
              <w:fldChar w:fldCharType="separate"/>
            </w:r>
            <w:r w:rsidR="00320048">
              <w:rPr>
                <w:noProof/>
                <w:webHidden/>
              </w:rPr>
              <w:t>12</w:t>
            </w:r>
            <w:r>
              <w:rPr>
                <w:noProof/>
                <w:webHidden/>
              </w:rPr>
              <w:fldChar w:fldCharType="end"/>
            </w:r>
          </w:hyperlink>
        </w:p>
        <w:p w14:paraId="7CC6E0AC" w14:textId="6B8AC91F" w:rsidR="00440F1B" w:rsidRDefault="00440F1B">
          <w:pPr>
            <w:pStyle w:val="TOC2"/>
            <w:tabs>
              <w:tab w:val="right" w:leader="dot" w:pos="9350"/>
            </w:tabs>
            <w:rPr>
              <w:rFonts w:eastAsiaTheme="minorEastAsia"/>
              <w:noProof/>
            </w:rPr>
          </w:pPr>
          <w:hyperlink w:anchor="_Toc470012304" w:history="1">
            <w:r w:rsidRPr="007F3045">
              <w:rPr>
                <w:rStyle w:val="Hyperlink"/>
                <w:noProof/>
              </w:rPr>
              <w:t>Incremental mode</w:t>
            </w:r>
            <w:r>
              <w:rPr>
                <w:noProof/>
                <w:webHidden/>
              </w:rPr>
              <w:tab/>
            </w:r>
            <w:r>
              <w:rPr>
                <w:noProof/>
                <w:webHidden/>
              </w:rPr>
              <w:fldChar w:fldCharType="begin"/>
            </w:r>
            <w:r>
              <w:rPr>
                <w:noProof/>
                <w:webHidden/>
              </w:rPr>
              <w:instrText xml:space="preserve"> PAGEREF _Toc470012304 \h </w:instrText>
            </w:r>
            <w:r>
              <w:rPr>
                <w:noProof/>
                <w:webHidden/>
              </w:rPr>
            </w:r>
            <w:r>
              <w:rPr>
                <w:noProof/>
                <w:webHidden/>
              </w:rPr>
              <w:fldChar w:fldCharType="separate"/>
            </w:r>
            <w:r w:rsidR="00320048">
              <w:rPr>
                <w:noProof/>
                <w:webHidden/>
              </w:rPr>
              <w:t>12</w:t>
            </w:r>
            <w:r>
              <w:rPr>
                <w:noProof/>
                <w:webHidden/>
              </w:rPr>
              <w:fldChar w:fldCharType="end"/>
            </w:r>
          </w:hyperlink>
        </w:p>
        <w:p w14:paraId="74A62A21" w14:textId="6B993207" w:rsidR="00440F1B" w:rsidRDefault="00440F1B">
          <w:pPr>
            <w:pStyle w:val="TOC2"/>
            <w:tabs>
              <w:tab w:val="right" w:leader="dot" w:pos="9350"/>
            </w:tabs>
            <w:rPr>
              <w:rFonts w:eastAsiaTheme="minorEastAsia"/>
              <w:noProof/>
            </w:rPr>
          </w:pPr>
          <w:hyperlink w:anchor="_Toc470012305" w:history="1">
            <w:r w:rsidRPr="007F3045">
              <w:rPr>
                <w:rStyle w:val="Hyperlink"/>
                <w:noProof/>
              </w:rPr>
              <w:t>Increment partition range</w:t>
            </w:r>
            <w:r>
              <w:rPr>
                <w:noProof/>
                <w:webHidden/>
              </w:rPr>
              <w:tab/>
            </w:r>
            <w:r>
              <w:rPr>
                <w:noProof/>
                <w:webHidden/>
              </w:rPr>
              <w:fldChar w:fldCharType="begin"/>
            </w:r>
            <w:r>
              <w:rPr>
                <w:noProof/>
                <w:webHidden/>
              </w:rPr>
              <w:instrText xml:space="preserve"> PAGEREF _Toc470012305 \h </w:instrText>
            </w:r>
            <w:r>
              <w:rPr>
                <w:noProof/>
                <w:webHidden/>
              </w:rPr>
            </w:r>
            <w:r>
              <w:rPr>
                <w:noProof/>
                <w:webHidden/>
              </w:rPr>
              <w:fldChar w:fldCharType="separate"/>
            </w:r>
            <w:r w:rsidR="00320048">
              <w:rPr>
                <w:noProof/>
                <w:webHidden/>
              </w:rPr>
              <w:t>13</w:t>
            </w:r>
            <w:r>
              <w:rPr>
                <w:noProof/>
                <w:webHidden/>
              </w:rPr>
              <w:fldChar w:fldCharType="end"/>
            </w:r>
          </w:hyperlink>
        </w:p>
        <w:p w14:paraId="25AB39BD" w14:textId="6675039F" w:rsidR="00440F1B" w:rsidRDefault="00440F1B">
          <w:pPr>
            <w:pStyle w:val="TOC2"/>
            <w:tabs>
              <w:tab w:val="right" w:leader="dot" w:pos="9350"/>
            </w:tabs>
            <w:rPr>
              <w:rFonts w:eastAsiaTheme="minorEastAsia"/>
              <w:noProof/>
            </w:rPr>
          </w:pPr>
          <w:hyperlink w:anchor="_Toc470012306" w:history="1">
            <w:r w:rsidRPr="007F3045">
              <w:rPr>
                <w:rStyle w:val="Hyperlink"/>
                <w:noProof/>
              </w:rPr>
              <w:t>Offline processing</w:t>
            </w:r>
            <w:r>
              <w:rPr>
                <w:noProof/>
                <w:webHidden/>
              </w:rPr>
              <w:tab/>
            </w:r>
            <w:r>
              <w:rPr>
                <w:noProof/>
                <w:webHidden/>
              </w:rPr>
              <w:fldChar w:fldCharType="begin"/>
            </w:r>
            <w:r>
              <w:rPr>
                <w:noProof/>
                <w:webHidden/>
              </w:rPr>
              <w:instrText xml:space="preserve"> PAGEREF _Toc470012306 \h </w:instrText>
            </w:r>
            <w:r>
              <w:rPr>
                <w:noProof/>
                <w:webHidden/>
              </w:rPr>
            </w:r>
            <w:r>
              <w:rPr>
                <w:noProof/>
                <w:webHidden/>
              </w:rPr>
              <w:fldChar w:fldCharType="separate"/>
            </w:r>
            <w:r w:rsidR="00320048">
              <w:rPr>
                <w:noProof/>
                <w:webHidden/>
              </w:rPr>
              <w:t>14</w:t>
            </w:r>
            <w:r>
              <w:rPr>
                <w:noProof/>
                <w:webHidden/>
              </w:rPr>
              <w:fldChar w:fldCharType="end"/>
            </w:r>
          </w:hyperlink>
        </w:p>
        <w:p w14:paraId="34D2C3FA" w14:textId="7BA294F5" w:rsidR="00440F1B" w:rsidRDefault="00440F1B">
          <w:pPr>
            <w:pStyle w:val="TOC2"/>
            <w:tabs>
              <w:tab w:val="right" w:leader="dot" w:pos="9350"/>
            </w:tabs>
            <w:rPr>
              <w:rFonts w:eastAsiaTheme="minorEastAsia"/>
              <w:noProof/>
            </w:rPr>
          </w:pPr>
          <w:hyperlink w:anchor="_Toc470012307" w:history="1">
            <w:r w:rsidRPr="007F3045">
              <w:rPr>
                <w:rStyle w:val="Hyperlink"/>
                <w:noProof/>
              </w:rPr>
              <w:t>Sequential table processing</w:t>
            </w:r>
            <w:r>
              <w:rPr>
                <w:noProof/>
                <w:webHidden/>
              </w:rPr>
              <w:tab/>
            </w:r>
            <w:r>
              <w:rPr>
                <w:noProof/>
                <w:webHidden/>
              </w:rPr>
              <w:fldChar w:fldCharType="begin"/>
            </w:r>
            <w:r>
              <w:rPr>
                <w:noProof/>
                <w:webHidden/>
              </w:rPr>
              <w:instrText xml:space="preserve"> PAGEREF _Toc470012307 \h </w:instrText>
            </w:r>
            <w:r>
              <w:rPr>
                <w:noProof/>
                <w:webHidden/>
              </w:rPr>
            </w:r>
            <w:r>
              <w:rPr>
                <w:noProof/>
                <w:webHidden/>
              </w:rPr>
              <w:fldChar w:fldCharType="separate"/>
            </w:r>
            <w:r w:rsidR="00320048">
              <w:rPr>
                <w:noProof/>
                <w:webHidden/>
              </w:rPr>
              <w:t>15</w:t>
            </w:r>
            <w:r>
              <w:rPr>
                <w:noProof/>
                <w:webHidden/>
              </w:rPr>
              <w:fldChar w:fldCharType="end"/>
            </w:r>
          </w:hyperlink>
        </w:p>
        <w:p w14:paraId="14B53021" w14:textId="63EAA9FB" w:rsidR="00440F1B" w:rsidRDefault="00440F1B">
          <w:pPr>
            <w:pStyle w:val="TOC2"/>
            <w:tabs>
              <w:tab w:val="right" w:leader="dot" w:pos="9350"/>
            </w:tabs>
            <w:rPr>
              <w:rFonts w:eastAsiaTheme="minorEastAsia"/>
              <w:noProof/>
            </w:rPr>
          </w:pPr>
          <w:hyperlink w:anchor="_Toc470012308" w:history="1">
            <w:r w:rsidRPr="007F3045">
              <w:rPr>
                <w:rStyle w:val="Hyperlink"/>
                <w:noProof/>
              </w:rPr>
              <w:t>Non-partitioned table processing &amp; table omission</w:t>
            </w:r>
            <w:r>
              <w:rPr>
                <w:noProof/>
                <w:webHidden/>
              </w:rPr>
              <w:tab/>
            </w:r>
            <w:r>
              <w:rPr>
                <w:noProof/>
                <w:webHidden/>
              </w:rPr>
              <w:fldChar w:fldCharType="begin"/>
            </w:r>
            <w:r>
              <w:rPr>
                <w:noProof/>
                <w:webHidden/>
              </w:rPr>
              <w:instrText xml:space="preserve"> PAGEREF _Toc470012308 \h </w:instrText>
            </w:r>
            <w:r>
              <w:rPr>
                <w:noProof/>
                <w:webHidden/>
              </w:rPr>
            </w:r>
            <w:r>
              <w:rPr>
                <w:noProof/>
                <w:webHidden/>
              </w:rPr>
              <w:fldChar w:fldCharType="separate"/>
            </w:r>
            <w:r w:rsidR="00320048">
              <w:rPr>
                <w:noProof/>
                <w:webHidden/>
              </w:rPr>
              <w:t>16</w:t>
            </w:r>
            <w:r>
              <w:rPr>
                <w:noProof/>
                <w:webHidden/>
              </w:rPr>
              <w:fldChar w:fldCharType="end"/>
            </w:r>
          </w:hyperlink>
        </w:p>
        <w:p w14:paraId="06042175" w14:textId="45FEE219" w:rsidR="00440F1B" w:rsidRDefault="00440F1B">
          <w:pPr>
            <w:pStyle w:val="TOC2"/>
            <w:tabs>
              <w:tab w:val="right" w:leader="dot" w:pos="9350"/>
            </w:tabs>
            <w:rPr>
              <w:rFonts w:eastAsiaTheme="minorEastAsia"/>
              <w:noProof/>
            </w:rPr>
          </w:pPr>
          <w:hyperlink w:anchor="_Toc470012309" w:history="1">
            <w:r w:rsidRPr="007F3045">
              <w:rPr>
                <w:rStyle w:val="Hyperlink"/>
                <w:noProof/>
              </w:rPr>
              <w:t>Merging partitions</w:t>
            </w:r>
            <w:r>
              <w:rPr>
                <w:noProof/>
                <w:webHidden/>
              </w:rPr>
              <w:tab/>
            </w:r>
            <w:r>
              <w:rPr>
                <w:noProof/>
                <w:webHidden/>
              </w:rPr>
              <w:fldChar w:fldCharType="begin"/>
            </w:r>
            <w:r>
              <w:rPr>
                <w:noProof/>
                <w:webHidden/>
              </w:rPr>
              <w:instrText xml:space="preserve"> PAGEREF _Toc470012309 \h </w:instrText>
            </w:r>
            <w:r>
              <w:rPr>
                <w:noProof/>
                <w:webHidden/>
              </w:rPr>
            </w:r>
            <w:r>
              <w:rPr>
                <w:noProof/>
                <w:webHidden/>
              </w:rPr>
              <w:fldChar w:fldCharType="separate"/>
            </w:r>
            <w:r w:rsidR="00320048">
              <w:rPr>
                <w:noProof/>
                <w:webHidden/>
              </w:rPr>
              <w:t>18</w:t>
            </w:r>
            <w:r>
              <w:rPr>
                <w:noProof/>
                <w:webHidden/>
              </w:rPr>
              <w:fldChar w:fldCharType="end"/>
            </w:r>
          </w:hyperlink>
        </w:p>
        <w:p w14:paraId="67843335" w14:textId="2678FCA4" w:rsidR="00440F1B" w:rsidRDefault="00440F1B">
          <w:pPr>
            <w:pStyle w:val="TOC2"/>
            <w:tabs>
              <w:tab w:val="right" w:leader="dot" w:pos="9350"/>
            </w:tabs>
            <w:rPr>
              <w:rFonts w:eastAsiaTheme="minorEastAsia"/>
              <w:noProof/>
            </w:rPr>
          </w:pPr>
          <w:hyperlink w:anchor="_Toc470012310" w:history="1">
            <w:r w:rsidRPr="007F3045">
              <w:rPr>
                <w:rStyle w:val="Hyperlink"/>
                <w:noProof/>
              </w:rPr>
              <w:t>Mixed granularity configurations</w:t>
            </w:r>
            <w:r>
              <w:rPr>
                <w:noProof/>
                <w:webHidden/>
              </w:rPr>
              <w:tab/>
            </w:r>
            <w:r>
              <w:rPr>
                <w:noProof/>
                <w:webHidden/>
              </w:rPr>
              <w:fldChar w:fldCharType="begin"/>
            </w:r>
            <w:r>
              <w:rPr>
                <w:noProof/>
                <w:webHidden/>
              </w:rPr>
              <w:instrText xml:space="preserve"> PAGEREF _Toc470012310 \h </w:instrText>
            </w:r>
            <w:r>
              <w:rPr>
                <w:noProof/>
                <w:webHidden/>
              </w:rPr>
            </w:r>
            <w:r>
              <w:rPr>
                <w:noProof/>
                <w:webHidden/>
              </w:rPr>
              <w:fldChar w:fldCharType="separate"/>
            </w:r>
            <w:r w:rsidR="00320048">
              <w:rPr>
                <w:noProof/>
                <w:webHidden/>
              </w:rPr>
              <w:t>19</w:t>
            </w:r>
            <w:r>
              <w:rPr>
                <w:noProof/>
                <w:webHidden/>
              </w:rPr>
              <w:fldChar w:fldCharType="end"/>
            </w:r>
          </w:hyperlink>
        </w:p>
        <w:p w14:paraId="55AD70D0" w14:textId="0F0D4525" w:rsidR="00440F1B" w:rsidRDefault="00440F1B">
          <w:pPr>
            <w:pStyle w:val="TOC2"/>
            <w:tabs>
              <w:tab w:val="right" w:leader="dot" w:pos="9350"/>
            </w:tabs>
            <w:rPr>
              <w:rFonts w:eastAsiaTheme="minorEastAsia"/>
              <w:noProof/>
            </w:rPr>
          </w:pPr>
          <w:hyperlink w:anchor="_Toc470012311" w:history="1">
            <w:r w:rsidRPr="007F3045">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0012311 \h </w:instrText>
            </w:r>
            <w:r>
              <w:rPr>
                <w:noProof/>
                <w:webHidden/>
              </w:rPr>
            </w:r>
            <w:r>
              <w:rPr>
                <w:noProof/>
                <w:webHidden/>
              </w:rPr>
              <w:fldChar w:fldCharType="separate"/>
            </w:r>
            <w:r w:rsidR="00320048">
              <w:rPr>
                <w:noProof/>
                <w:webHidden/>
              </w:rPr>
              <w:t>20</w:t>
            </w:r>
            <w:r>
              <w:rPr>
                <w:noProof/>
                <w:webHidden/>
              </w:rPr>
              <w:fldChar w:fldCharType="end"/>
            </w:r>
          </w:hyperlink>
        </w:p>
        <w:p w14:paraId="79CDBF5D" w14:textId="3DF660D4" w:rsidR="00440F1B" w:rsidRDefault="00440F1B">
          <w:pPr>
            <w:pStyle w:val="TOC1"/>
            <w:tabs>
              <w:tab w:val="right" w:leader="dot" w:pos="9350"/>
            </w:tabs>
            <w:rPr>
              <w:rFonts w:eastAsiaTheme="minorEastAsia"/>
              <w:noProof/>
            </w:rPr>
          </w:pPr>
          <w:hyperlink w:anchor="_Toc470012312" w:history="1">
            <w:r w:rsidRPr="007F3045">
              <w:rPr>
                <w:rStyle w:val="Hyperlink"/>
                <w:noProof/>
              </w:rPr>
              <w:t>Other Considerations</w:t>
            </w:r>
            <w:r>
              <w:rPr>
                <w:noProof/>
                <w:webHidden/>
              </w:rPr>
              <w:tab/>
            </w:r>
            <w:r>
              <w:rPr>
                <w:noProof/>
                <w:webHidden/>
              </w:rPr>
              <w:fldChar w:fldCharType="begin"/>
            </w:r>
            <w:r>
              <w:rPr>
                <w:noProof/>
                <w:webHidden/>
              </w:rPr>
              <w:instrText xml:space="preserve"> PAGEREF _Toc470012312 \h </w:instrText>
            </w:r>
            <w:r>
              <w:rPr>
                <w:noProof/>
                <w:webHidden/>
              </w:rPr>
            </w:r>
            <w:r>
              <w:rPr>
                <w:noProof/>
                <w:webHidden/>
              </w:rPr>
              <w:fldChar w:fldCharType="separate"/>
            </w:r>
            <w:r w:rsidR="00320048">
              <w:rPr>
                <w:noProof/>
                <w:webHidden/>
              </w:rPr>
              <w:t>21</w:t>
            </w:r>
            <w:r>
              <w:rPr>
                <w:noProof/>
                <w:webHidden/>
              </w:rPr>
              <w:fldChar w:fldCharType="end"/>
            </w:r>
          </w:hyperlink>
        </w:p>
        <w:p w14:paraId="653350E3" w14:textId="44F1CBB0" w:rsidR="00440F1B" w:rsidRDefault="00440F1B">
          <w:pPr>
            <w:pStyle w:val="TOC2"/>
            <w:tabs>
              <w:tab w:val="right" w:leader="dot" w:pos="9350"/>
            </w:tabs>
            <w:rPr>
              <w:rFonts w:eastAsiaTheme="minorEastAsia"/>
              <w:noProof/>
            </w:rPr>
          </w:pPr>
          <w:hyperlink w:anchor="_Toc470012313" w:history="1">
            <w:r w:rsidRPr="007F3045">
              <w:rPr>
                <w:rStyle w:val="Hyperlink"/>
                <w:noProof/>
              </w:rPr>
              <w:t>Custom logging</w:t>
            </w:r>
            <w:r>
              <w:rPr>
                <w:noProof/>
                <w:webHidden/>
              </w:rPr>
              <w:tab/>
            </w:r>
            <w:r>
              <w:rPr>
                <w:noProof/>
                <w:webHidden/>
              </w:rPr>
              <w:fldChar w:fldCharType="begin"/>
            </w:r>
            <w:r>
              <w:rPr>
                <w:noProof/>
                <w:webHidden/>
              </w:rPr>
              <w:instrText xml:space="preserve"> PAGEREF _Toc470012313 \h </w:instrText>
            </w:r>
            <w:r>
              <w:rPr>
                <w:noProof/>
                <w:webHidden/>
              </w:rPr>
            </w:r>
            <w:r>
              <w:rPr>
                <w:noProof/>
                <w:webHidden/>
              </w:rPr>
              <w:fldChar w:fldCharType="separate"/>
            </w:r>
            <w:r w:rsidR="00320048">
              <w:rPr>
                <w:noProof/>
                <w:webHidden/>
              </w:rPr>
              <w:t>21</w:t>
            </w:r>
            <w:r>
              <w:rPr>
                <w:noProof/>
                <w:webHidden/>
              </w:rPr>
              <w:fldChar w:fldCharType="end"/>
            </w:r>
          </w:hyperlink>
        </w:p>
        <w:p w14:paraId="7CB30946" w14:textId="64C2DA06" w:rsidR="00440F1B" w:rsidRDefault="00440F1B">
          <w:pPr>
            <w:pStyle w:val="TOC2"/>
            <w:tabs>
              <w:tab w:val="right" w:leader="dot" w:pos="9350"/>
            </w:tabs>
            <w:rPr>
              <w:rFonts w:eastAsiaTheme="minorEastAsia"/>
              <w:noProof/>
            </w:rPr>
          </w:pPr>
          <w:hyperlink w:anchor="_Toc470012314" w:history="1">
            <w:r w:rsidRPr="007F3045">
              <w:rPr>
                <w:rStyle w:val="Hyperlink"/>
                <w:noProof/>
              </w:rPr>
              <w:t>Fragmentation</w:t>
            </w:r>
            <w:r>
              <w:rPr>
                <w:noProof/>
                <w:webHidden/>
              </w:rPr>
              <w:tab/>
            </w:r>
            <w:r>
              <w:rPr>
                <w:noProof/>
                <w:webHidden/>
              </w:rPr>
              <w:fldChar w:fldCharType="begin"/>
            </w:r>
            <w:r>
              <w:rPr>
                <w:noProof/>
                <w:webHidden/>
              </w:rPr>
              <w:instrText xml:space="preserve"> PAGEREF _Toc470012314 \h </w:instrText>
            </w:r>
            <w:r>
              <w:rPr>
                <w:noProof/>
                <w:webHidden/>
              </w:rPr>
            </w:r>
            <w:r>
              <w:rPr>
                <w:noProof/>
                <w:webHidden/>
              </w:rPr>
              <w:fldChar w:fldCharType="separate"/>
            </w:r>
            <w:r w:rsidR="00320048">
              <w:rPr>
                <w:noProof/>
                <w:webHidden/>
              </w:rPr>
              <w:t>21</w:t>
            </w:r>
            <w:r>
              <w:rPr>
                <w:noProof/>
                <w:webHidden/>
              </w:rPr>
              <w:fldChar w:fldCharType="end"/>
            </w:r>
          </w:hyperlink>
        </w:p>
        <w:p w14:paraId="7B77C972" w14:textId="19A64288" w:rsidR="00440F1B" w:rsidRDefault="00440F1B">
          <w:pPr>
            <w:pStyle w:val="TOC2"/>
            <w:tabs>
              <w:tab w:val="right" w:leader="dot" w:pos="9350"/>
            </w:tabs>
            <w:rPr>
              <w:rFonts w:eastAsiaTheme="minorEastAsia"/>
              <w:noProof/>
            </w:rPr>
          </w:pPr>
          <w:hyperlink w:anchor="_Toc470012315" w:history="1">
            <w:r w:rsidRPr="007F3045">
              <w:rPr>
                <w:rStyle w:val="Hyperlink"/>
                <w:noProof/>
              </w:rPr>
              <w:t>Locking</w:t>
            </w:r>
            <w:r>
              <w:rPr>
                <w:noProof/>
                <w:webHidden/>
              </w:rPr>
              <w:tab/>
            </w:r>
            <w:r>
              <w:rPr>
                <w:noProof/>
                <w:webHidden/>
              </w:rPr>
              <w:fldChar w:fldCharType="begin"/>
            </w:r>
            <w:r>
              <w:rPr>
                <w:noProof/>
                <w:webHidden/>
              </w:rPr>
              <w:instrText xml:space="preserve"> PAGEREF _Toc470012315 \h </w:instrText>
            </w:r>
            <w:r>
              <w:rPr>
                <w:noProof/>
                <w:webHidden/>
              </w:rPr>
            </w:r>
            <w:r>
              <w:rPr>
                <w:noProof/>
                <w:webHidden/>
              </w:rPr>
              <w:fldChar w:fldCharType="separate"/>
            </w:r>
            <w:r w:rsidR="00320048">
              <w:rPr>
                <w:noProof/>
                <w:webHidden/>
              </w:rPr>
              <w:t>22</w:t>
            </w:r>
            <w:r>
              <w:rPr>
                <w:noProof/>
                <w:webHidden/>
              </w:rPr>
              <w:fldChar w:fldCharType="end"/>
            </w:r>
          </w:hyperlink>
        </w:p>
        <w:p w14:paraId="3D7826E8" w14:textId="00E754D6" w:rsidR="00440F1B" w:rsidRDefault="00440F1B">
          <w:pPr>
            <w:pStyle w:val="TOC2"/>
            <w:tabs>
              <w:tab w:val="right" w:leader="dot" w:pos="9350"/>
            </w:tabs>
            <w:rPr>
              <w:rFonts w:eastAsiaTheme="minorEastAsia"/>
              <w:noProof/>
            </w:rPr>
          </w:pPr>
          <w:hyperlink w:anchor="_Toc470012316" w:history="1">
            <w:r w:rsidRPr="007F3045">
              <w:rPr>
                <w:rStyle w:val="Hyperlink"/>
                <w:noProof/>
              </w:rPr>
              <w:t>Cloud architecture</w:t>
            </w:r>
            <w:r>
              <w:rPr>
                <w:noProof/>
                <w:webHidden/>
              </w:rPr>
              <w:tab/>
            </w:r>
            <w:r>
              <w:rPr>
                <w:noProof/>
                <w:webHidden/>
              </w:rPr>
              <w:fldChar w:fldCharType="begin"/>
            </w:r>
            <w:r>
              <w:rPr>
                <w:noProof/>
                <w:webHidden/>
              </w:rPr>
              <w:instrText xml:space="preserve"> PAGEREF _Toc470012316 \h </w:instrText>
            </w:r>
            <w:r>
              <w:rPr>
                <w:noProof/>
                <w:webHidden/>
              </w:rPr>
            </w:r>
            <w:r>
              <w:rPr>
                <w:noProof/>
                <w:webHidden/>
              </w:rPr>
              <w:fldChar w:fldCharType="separate"/>
            </w:r>
            <w:r w:rsidR="00320048">
              <w:rPr>
                <w:noProof/>
                <w:webHidden/>
              </w:rPr>
              <w:t>23</w:t>
            </w:r>
            <w:r>
              <w:rPr>
                <w:noProof/>
                <w:webHidden/>
              </w:rPr>
              <w:fldChar w:fldCharType="end"/>
            </w:r>
          </w:hyperlink>
        </w:p>
        <w:p w14:paraId="45795BF0" w14:textId="49C02094" w:rsidR="00440F1B" w:rsidRDefault="00440F1B">
          <w:pPr>
            <w:pStyle w:val="TOC2"/>
            <w:tabs>
              <w:tab w:val="right" w:leader="dot" w:pos="9350"/>
            </w:tabs>
            <w:rPr>
              <w:rFonts w:eastAsiaTheme="minorEastAsia"/>
              <w:noProof/>
            </w:rPr>
          </w:pPr>
          <w:hyperlink w:anchor="_Toc470012317" w:history="1">
            <w:r w:rsidRPr="007F3045">
              <w:rPr>
                <w:rStyle w:val="Hyperlink"/>
                <w:noProof/>
              </w:rPr>
              <w:t>Model deployment</w:t>
            </w:r>
            <w:r>
              <w:rPr>
                <w:noProof/>
                <w:webHidden/>
              </w:rPr>
              <w:tab/>
            </w:r>
            <w:r>
              <w:rPr>
                <w:noProof/>
                <w:webHidden/>
              </w:rPr>
              <w:fldChar w:fldCharType="begin"/>
            </w:r>
            <w:r>
              <w:rPr>
                <w:noProof/>
                <w:webHidden/>
              </w:rPr>
              <w:instrText xml:space="preserve"> PAGEREF _Toc470012317 \h </w:instrText>
            </w:r>
            <w:r>
              <w:rPr>
                <w:noProof/>
                <w:webHidden/>
              </w:rPr>
            </w:r>
            <w:r>
              <w:rPr>
                <w:noProof/>
                <w:webHidden/>
              </w:rPr>
              <w:fldChar w:fldCharType="separate"/>
            </w:r>
            <w:r w:rsidR="00320048">
              <w:rPr>
                <w:noProof/>
                <w:webHidden/>
              </w:rPr>
              <w:t>24</w:t>
            </w:r>
            <w:r>
              <w:rPr>
                <w:noProof/>
                <w:webHidden/>
              </w:rPr>
              <w:fldChar w:fldCharType="end"/>
            </w:r>
          </w:hyperlink>
        </w:p>
        <w:p w14:paraId="5BC8CEDE" w14:textId="48D6BD30" w:rsidR="00440F1B" w:rsidRDefault="00440F1B">
          <w:pPr>
            <w:pStyle w:val="TOC2"/>
            <w:tabs>
              <w:tab w:val="right" w:leader="dot" w:pos="9350"/>
            </w:tabs>
            <w:rPr>
              <w:rFonts w:eastAsiaTheme="minorEastAsia"/>
              <w:noProof/>
            </w:rPr>
          </w:pPr>
          <w:hyperlink w:anchor="_Toc470012318" w:history="1">
            <w:r w:rsidRPr="007F3045">
              <w:rPr>
                <w:rStyle w:val="Hyperlink"/>
                <w:noProof/>
              </w:rPr>
              <w:t>AsPerfMon</w:t>
            </w:r>
            <w:r>
              <w:rPr>
                <w:noProof/>
                <w:webHidden/>
              </w:rPr>
              <w:tab/>
            </w:r>
            <w:r>
              <w:rPr>
                <w:noProof/>
                <w:webHidden/>
              </w:rPr>
              <w:fldChar w:fldCharType="begin"/>
            </w:r>
            <w:r>
              <w:rPr>
                <w:noProof/>
                <w:webHidden/>
              </w:rPr>
              <w:instrText xml:space="preserve"> PAGEREF _Toc470012318 \h </w:instrText>
            </w:r>
            <w:r>
              <w:rPr>
                <w:noProof/>
                <w:webHidden/>
              </w:rPr>
            </w:r>
            <w:r>
              <w:rPr>
                <w:noProof/>
                <w:webHidden/>
              </w:rPr>
              <w:fldChar w:fldCharType="separate"/>
            </w:r>
            <w:r w:rsidR="00320048">
              <w:rPr>
                <w:noProof/>
                <w:webHidden/>
              </w:rPr>
              <w:t>24</w:t>
            </w:r>
            <w:r>
              <w:rPr>
                <w:noProof/>
                <w:webHidden/>
              </w:rPr>
              <w:fldChar w:fldCharType="end"/>
            </w:r>
          </w:hyperlink>
        </w:p>
        <w:p w14:paraId="31C95522" w14:textId="7A6B23CC"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0012279"/>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579BAD8B"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 xml:space="preserve">for automated partition management </w:t>
      </w:r>
      <w:r>
        <w:t xml:space="preserve">with </w:t>
      </w:r>
      <w:r w:rsidR="00685BC7">
        <w:t>minimal</w:t>
      </w:r>
      <w:r w:rsidR="00D30A72">
        <w:t xml:space="preserve"> code changes</w:t>
      </w:r>
      <w:r>
        <w:t>.</w:t>
      </w:r>
      <w:r w:rsidR="006D4616">
        <w:t xml:space="preserve"> </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0012280"/>
      <w:r>
        <w:t>Partitioning Strategy &amp; Assumptions</w:t>
      </w:r>
      <w:bookmarkEnd w:id="3"/>
    </w:p>
    <w:p w14:paraId="16082E20" w14:textId="77777777" w:rsidR="004F1996" w:rsidRPr="006F5915" w:rsidRDefault="004F1996" w:rsidP="00EE15C1">
      <w:pPr>
        <w:pStyle w:val="Heading2"/>
      </w:pPr>
      <w:bookmarkStart w:id="4" w:name="_Toc470012281"/>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0012282"/>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0012283"/>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0012284"/>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68054172"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is performed one partition at a time to avoid running out of memory (data is not fully compressed during processing). For a large data set, the initial load may typically take a few hours depending on factors such as the query performance of the source system.</w:t>
      </w:r>
    </w:p>
    <w:p w14:paraId="4B65FFD1" w14:textId="0E309E99" w:rsidR="004F1996" w:rsidRPr="007C3918" w:rsidRDefault="004F1996" w:rsidP="004F1996">
      <w:r w:rsidRPr="007C3918">
        <w:t>Incremental processing can be configured to execute as a fully parallelized operation</w:t>
      </w:r>
      <w:r>
        <w:t xml:space="preserve"> for all tables within a </w:t>
      </w:r>
      <w:r w:rsidR="00A1323A">
        <w:t>model</w:t>
      </w:r>
      <w:r w:rsidRPr="007C3918">
        <w:t>. It can also be configured to process different tables one at a time. The reason to consider processing one table at a time is again to work within memory constraints.</w:t>
      </w:r>
      <w:r w:rsidR="00096D79">
        <w:t xml:space="preserve"> W</w:t>
      </w:r>
      <w:r w:rsidR="00096D79" w:rsidRPr="007C3918">
        <w:t>hen processing multiple partitions within a single table, t</w:t>
      </w:r>
      <w:r w:rsidR="00096D79">
        <w:t>hey are always done in parallel.</w:t>
      </w:r>
    </w:p>
    <w:p w14:paraId="5C4B54C2" w14:textId="77777777" w:rsidR="000F056F" w:rsidRPr="006F5915" w:rsidRDefault="000F056F" w:rsidP="000F056F">
      <w:pPr>
        <w:pStyle w:val="Heading2"/>
      </w:pPr>
      <w:bookmarkStart w:id="8" w:name="_Toc470012285"/>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0012286"/>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0012287"/>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0012288"/>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2" w:name="_Toc470012289"/>
      <w:r w:rsidRPr="006F5915">
        <w:t>Date key format</w:t>
      </w:r>
      <w:bookmarkEnd w:id="12"/>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 xml:space="preserve">integers formatted as </w:t>
      </w:r>
      <w:proofErr w:type="spellStart"/>
      <w:r w:rsidR="004F1996" w:rsidRPr="007C3918">
        <w:t>yyyymmdd</w:t>
      </w:r>
      <w:proofErr w:type="spellEnd"/>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52B4B2F6" w14:textId="77777777" w:rsidR="004C6E02" w:rsidRDefault="004C6E02" w:rsidP="004C6E02">
      <w:pPr>
        <w:pStyle w:val="Heading1"/>
      </w:pPr>
      <w:bookmarkStart w:id="13" w:name="_Toc470012290"/>
      <w:r>
        <w:t>Getting Started</w:t>
      </w:r>
      <w:bookmarkEnd w:id="13"/>
    </w:p>
    <w:p w14:paraId="2B1E96A7" w14:textId="372DCF8B" w:rsidR="004F1996" w:rsidRDefault="00A262A4" w:rsidP="00EE15C1">
      <w:pPr>
        <w:pStyle w:val="Heading2"/>
      </w:pPr>
      <w:bookmarkStart w:id="14" w:name="_Toc470012291"/>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0012292"/>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0012293"/>
      <w:proofErr w:type="spellStart"/>
      <w:r w:rsidRPr="006F5915">
        <w:t>AdventureWorks</w:t>
      </w:r>
      <w:bookmarkEnd w:id="16"/>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53940CE6"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7" w:name="_Toc470012294"/>
      <w:proofErr w:type="spellStart"/>
      <w:r w:rsidRPr="006F5915">
        <w:t>SampleClient</w:t>
      </w:r>
      <w:bookmarkEnd w:id="17"/>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proofErr w:type="spellStart"/>
      <w:r w:rsidR="00B70B55">
        <w:t>ExecutionMode</w:t>
      </w:r>
      <w:proofErr w:type="spellEnd"/>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0062905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ParallelTables</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27A795D7" w14:textId="76932AC2" w:rsidR="00DA0F59" w:rsidRDefault="00DA0F59" w:rsidP="004F1996"/>
    <w:p w14:paraId="7D591A7C" w14:textId="66198B8B" w:rsidR="00964935" w:rsidRDefault="00FC643A" w:rsidP="004F1996">
      <w:r>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4181E260" w14:textId="77777777" w:rsidR="004F1996" w:rsidRDefault="004F1996" w:rsidP="004F1996">
      <w:pPr>
        <w:pStyle w:val="Heading1"/>
      </w:pPr>
      <w:bookmarkStart w:id="18" w:name="_Toc470012295"/>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0012296"/>
      <w:r>
        <w:t>Data</w:t>
      </w:r>
      <w:r w:rsidR="00FC42C1">
        <w:t xml:space="preserve"> mo</w:t>
      </w:r>
      <w:r w:rsidR="004F1996" w:rsidRPr="00F87294">
        <w:t>del</w:t>
      </w:r>
      <w:bookmarkEnd w:id="19"/>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15pt;height:108pt" o:ole="">
            <v:imagedata r:id="rId18" o:title=""/>
          </v:shape>
          <o:OLEObject Type="Embed" ProgID="Visio.Drawing.15" ShapeID="_x0000_i1025" DrawAspect="Content" ObjectID="_1543754383"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0012297"/>
      <w:proofErr w:type="spellStart"/>
      <w:r>
        <w:t>ModelConfiguration</w:t>
      </w:r>
      <w:bookmarkEnd w:id="20"/>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proofErr w:type="spellStart"/>
            <w:r w:rsidRPr="00A7351C">
              <w:t>IncrementalParallelTables</w:t>
            </w:r>
            <w:proofErr w:type="spellEnd"/>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proofErr w:type="spellStart"/>
            <w:r w:rsidRPr="00E065D6">
              <w:t>initialSetUp</w:t>
            </w:r>
            <w:proofErr w:type="spellEnd"/>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0012298"/>
      <w:proofErr w:type="spellStart"/>
      <w:r>
        <w:t>TableConfiguration</w:t>
      </w:r>
      <w:bookmarkEnd w:id="21"/>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0012299"/>
      <w:proofErr w:type="spellStart"/>
      <w:r>
        <w:t>Partitioning</w:t>
      </w:r>
      <w:r w:rsidR="00624D8F">
        <w:t>Configuration</w:t>
      </w:r>
      <w:bookmarkEnd w:id="22"/>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70012300"/>
      <w:proofErr w:type="spellStart"/>
      <w:r>
        <w:t>ProcessingLog</w:t>
      </w:r>
      <w:bookmarkEnd w:id="23"/>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70012301"/>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468F69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06D9098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4F4F2F8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BDFEDD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48B445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46CB8A7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098B4AB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3FBE79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ParallelTables</w:t>
      </w:r>
      <w:proofErr w:type="spellEnd"/>
      <w:r>
        <w:rPr>
          <w:rFonts w:ascii="Consolas" w:hAnsi="Consolas" w:cs="Consolas"/>
          <w:color w:val="008000"/>
          <w:sz w:val="19"/>
          <w:szCs w:val="19"/>
        </w:rPr>
        <w:t>]</w:t>
      </w:r>
    </w:p>
    <w:p w14:paraId="0938580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5196A564" w14:textId="2F9C0D03" w:rsidR="007B16A5" w:rsidRDefault="00F020AD"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sidR="007B16A5">
        <w:rPr>
          <w:rFonts w:ascii="Consolas" w:hAnsi="Consolas" w:cs="Consolas"/>
          <w:color w:val="808080"/>
          <w:sz w:val="19"/>
          <w:szCs w:val="19"/>
        </w:rPr>
        <w:t>,-</w:t>
      </w:r>
      <w:proofErr w:type="gramEnd"/>
      <w:r w:rsidR="007B16A5">
        <w:rPr>
          <w:rFonts w:ascii="Consolas" w:hAnsi="Consolas" w:cs="Consolas"/>
          <w:color w:val="000000"/>
          <w:sz w:val="19"/>
          <w:szCs w:val="19"/>
        </w:rPr>
        <w:t xml:space="preserve">1                         </w:t>
      </w:r>
      <w:r w:rsidR="007B16A5">
        <w:rPr>
          <w:rFonts w:ascii="Consolas" w:hAnsi="Consolas" w:cs="Consolas"/>
          <w:color w:val="008000"/>
          <w:sz w:val="19"/>
          <w:szCs w:val="19"/>
        </w:rPr>
        <w:t>--[</w:t>
      </w:r>
      <w:proofErr w:type="spellStart"/>
      <w:r w:rsidR="007B16A5">
        <w:rPr>
          <w:rFonts w:ascii="Consolas" w:hAnsi="Consolas" w:cs="Consolas"/>
          <w:color w:val="008000"/>
          <w:sz w:val="19"/>
          <w:szCs w:val="19"/>
        </w:rPr>
        <w:t>CommitTimeout</w:t>
      </w:r>
      <w:proofErr w:type="spellEnd"/>
      <w:r w:rsidR="007B16A5">
        <w:rPr>
          <w:rFonts w:ascii="Consolas" w:hAnsi="Consolas" w:cs="Consolas"/>
          <w:color w:val="008000"/>
          <w:sz w:val="19"/>
          <w:szCs w:val="19"/>
        </w:rPr>
        <w:t>]</w:t>
      </w:r>
    </w:p>
    <w:p w14:paraId="1B53CFC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9571F6B"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5D3E1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7A22BEC1"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1FCF53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0058FA3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0837CF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F5D4AD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390E381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18A6D3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68C02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2452C66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6918BC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68AAF8A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212D9F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840BF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70945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19CD6F4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932646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1D43E34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072AC1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5A4139B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34FD3E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8814E7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13ACD7C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8DE699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3786D66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ADCC90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318B23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3579A2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66D1C3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2E159C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4A3F012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6E1C6D1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392EEF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6E65644"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D88550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5" w:name="_Toc470012302"/>
      <w:r>
        <w:t>D</w:t>
      </w:r>
      <w:r w:rsidR="004F1996">
        <w:t xml:space="preserve">atabase </w:t>
      </w:r>
      <w:r w:rsidR="00DC5928">
        <w:t>connection info</w:t>
      </w:r>
      <w:bookmarkEnd w:id="25"/>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6" w:name="_Toc470012303"/>
      <w:r>
        <w:t>Test D</w:t>
      </w:r>
      <w:r w:rsidR="00A01C88">
        <w:t xml:space="preserve">ifferent </w:t>
      </w:r>
      <w:r>
        <w:t>C</w:t>
      </w:r>
      <w:r w:rsidR="00A01C88">
        <w:t>onfigurations</w:t>
      </w:r>
      <w:bookmarkEnd w:id="26"/>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w:t>
      </w:r>
      <w:proofErr w:type="spellStart"/>
      <w:r>
        <w:t>Program.cs</w:t>
      </w:r>
      <w:proofErr w:type="spellEnd"/>
      <w:r>
        <w:t xml:space="preserve">, change </w:t>
      </w:r>
      <w:r w:rsidR="00DD2E83">
        <w:t xml:space="preserve">the </w:t>
      </w:r>
      <w:proofErr w:type="spellStart"/>
      <w:r w:rsidR="00B70B55">
        <w:t>ExecutionMode</w:t>
      </w:r>
      <w:proofErr w:type="spellEnd"/>
      <w:r>
        <w:t xml:space="preserve"> constant to be assigne</w:t>
      </w:r>
      <w:r w:rsidR="00DD2E83">
        <w:t>d</w:t>
      </w:r>
      <w:r w:rsidR="00177F07">
        <w:t xml:space="preserve"> </w:t>
      </w:r>
      <w:proofErr w:type="spellStart"/>
      <w:r w:rsidR="00177F07" w:rsidRPr="00177F07">
        <w:t>InitializeFromDatabase</w:t>
      </w:r>
      <w:proofErr w:type="spellEnd"/>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7" w:name="_Toc470012304"/>
      <w:r>
        <w:t>Incremental mode</w:t>
      </w:r>
      <w:bookmarkEnd w:id="27"/>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8" w:name="_Toc470012305"/>
      <w:r>
        <w:t>Increment partition range</w:t>
      </w:r>
      <w:bookmarkEnd w:id="28"/>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29" w:name="_Toc470012306"/>
      <w:r>
        <w:t>Offline processing</w:t>
      </w:r>
      <w:bookmarkEnd w:id="29"/>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568B9968" w14:textId="77777777" w:rsidR="009328F2" w:rsidRDefault="009328F2" w:rsidP="009328F2">
      <w:pPr>
        <w:pStyle w:val="Heading2"/>
      </w:pPr>
      <w:bookmarkStart w:id="30" w:name="_Toc470012307"/>
      <w:r>
        <w:t>Sequential table processing</w:t>
      </w:r>
      <w:bookmarkEnd w:id="30"/>
    </w:p>
    <w:p w14:paraId="44891900" w14:textId="07649597" w:rsidR="009328F2" w:rsidRDefault="001A033D" w:rsidP="009328F2">
      <w:r>
        <w:t xml:space="preserve">Execute the following </w:t>
      </w:r>
      <w:r w:rsidR="009328F2">
        <w:t>UPDATE statement to process tables sequentially for less memory usage. This setting will take longer to process the model.</w:t>
      </w:r>
    </w:p>
    <w:p w14:paraId="5A90F641" w14:textId="77777777" w:rsidR="009328F2" w:rsidRDefault="009328F2" w:rsidP="009328F2">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64412FA" w14:textId="77777777" w:rsidR="009328F2" w:rsidRDefault="009328F2" w:rsidP="009328F2">
      <w:r>
        <w:t xml:space="preserve">Execute </w:t>
      </w:r>
      <w:proofErr w:type="spellStart"/>
      <w:r>
        <w:t>SampleClient</w:t>
      </w:r>
      <w:proofErr w:type="spellEnd"/>
      <w:r>
        <w:t xml:space="preserve"> application, and the log query. The following results should be shown. Changes are saved for each table individually before moving onto the next table.</w:t>
      </w:r>
    </w:p>
    <w:p w14:paraId="7C98C1D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1:04:25 PM</w:t>
      </w:r>
    </w:p>
    <w:p w14:paraId="0B51E1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F5316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19FB5A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708C46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6644DA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10316F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95F1A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96381C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3976BC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B3435E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D0551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A54F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776A96B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4F23F40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3155371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D2E331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6A976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743F1E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3470346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4F9669D8"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58675FEE"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Internet Sales ...</w:t>
      </w:r>
    </w:p>
    <w:p w14:paraId="10D80CD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719D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0A3BD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49FB71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4080D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9C9A5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1DADA3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3F186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33AFC0E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887B87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09BC1A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05FCA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45D679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009F40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8E451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A21AB2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58AF3CD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Reseller Sales ...</w:t>
      </w:r>
    </w:p>
    <w:p w14:paraId="55BF2B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E45F9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1347F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61686D3" w14:textId="44C29B51" w:rsidR="009328F2" w:rsidRDefault="0071318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9328F2">
        <w:rPr>
          <w:rFonts w:ascii="Consolas" w:hAnsi="Consolas" w:cs="Consolas"/>
          <w:color w:val="000000"/>
          <w:sz w:val="19"/>
          <w:szCs w:val="19"/>
        </w:rPr>
        <w:t>Recalc</w:t>
      </w:r>
      <w:proofErr w:type="spellEnd"/>
      <w:r w:rsidR="009328F2">
        <w:rPr>
          <w:rFonts w:ascii="Consolas" w:hAnsi="Consolas" w:cs="Consolas"/>
          <w:color w:val="000000"/>
          <w:sz w:val="19"/>
          <w:szCs w:val="19"/>
        </w:rPr>
        <w:t xml:space="preserve"> model to bring back online ...</w:t>
      </w:r>
    </w:p>
    <w:p w14:paraId="093F39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9A201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1:04:33 PM</w:t>
      </w:r>
    </w:p>
    <w:p w14:paraId="44FB69E7" w14:textId="77777777" w:rsidR="00B05520" w:rsidRDefault="00B05520" w:rsidP="00B05520">
      <w:pPr>
        <w:autoSpaceDE w:val="0"/>
        <w:autoSpaceDN w:val="0"/>
        <w:adjustRightInd w:val="0"/>
        <w:spacing w:after="0" w:line="240" w:lineRule="auto"/>
        <w:rPr>
          <w:rFonts w:ascii="Consolas" w:hAnsi="Consolas" w:cs="Consolas"/>
          <w:color w:val="000000"/>
          <w:sz w:val="19"/>
          <w:szCs w:val="19"/>
        </w:rPr>
      </w:pPr>
    </w:p>
    <w:p w14:paraId="089CC925" w14:textId="620AE8B9" w:rsidR="00FC7C73" w:rsidRDefault="001A033D" w:rsidP="00B05520">
      <w:r>
        <w:t xml:space="preserve">Execute the following </w:t>
      </w:r>
      <w:r w:rsidR="00B05520">
        <w:t xml:space="preserve">UPDATE statement to </w:t>
      </w:r>
      <w:r w:rsidR="00FC7C73">
        <w:t>set back to parallel processing.</w:t>
      </w:r>
    </w:p>
    <w:p w14:paraId="64235573" w14:textId="2AF71B36" w:rsidR="00B05520" w:rsidRDefault="00B05520" w:rsidP="00B05520">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sidR="00CE214F">
        <w:rPr>
          <w:rFonts w:ascii="Consolas" w:hAnsi="Consolas" w:cs="Consolas"/>
          <w:color w:val="000000"/>
          <w:sz w:val="19"/>
          <w:szCs w:val="19"/>
        </w:rPr>
        <w:t xml:space="preserve"> 1</w:t>
      </w:r>
    </w:p>
    <w:p w14:paraId="28CBA7CB" w14:textId="77777777" w:rsidR="001D4AA1" w:rsidRPr="008D4640" w:rsidRDefault="001D4AA1" w:rsidP="001D4AA1">
      <w:pPr>
        <w:rPr>
          <w:sz w:val="6"/>
        </w:rPr>
      </w:pPr>
    </w:p>
    <w:p w14:paraId="1002B29C" w14:textId="3EF64131" w:rsidR="00C7742B" w:rsidRDefault="00C7742B" w:rsidP="00C7742B">
      <w:pPr>
        <w:pStyle w:val="Heading2"/>
      </w:pPr>
      <w:bookmarkStart w:id="31" w:name="_Toc470012308"/>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710B0DDB" w14:textId="77777777" w:rsidR="004F3AF0" w:rsidRPr="00903EA4" w:rsidRDefault="004F3AF0" w:rsidP="004F3AF0">
      <w:pPr>
        <w:pStyle w:val="Heading2"/>
      </w:pPr>
      <w:bookmarkStart w:id="32" w:name="_Toc470012309"/>
      <w:r>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 xml:space="preserve">In </w:t>
      </w:r>
      <w:proofErr w:type="spellStart"/>
      <w:r>
        <w:t>Program.cs</w:t>
      </w:r>
      <w:proofErr w:type="spellEnd"/>
      <w:r>
        <w:t xml:space="preserve">, change the </w:t>
      </w:r>
      <w:proofErr w:type="spellStart"/>
      <w:r>
        <w:t>ExecutionMode</w:t>
      </w:r>
      <w:proofErr w:type="spellEnd"/>
      <w:r>
        <w:t xml:space="preserve"> constant to be assigned</w:t>
      </w:r>
      <w:r w:rsidR="00F0436B">
        <w:t xml:space="preserve"> </w:t>
      </w:r>
      <w:proofErr w:type="spellStart"/>
      <w:r w:rsidR="00F0436B" w:rsidRPr="00F0436B">
        <w:t>MergePartitions</w:t>
      </w:r>
      <w:proofErr w:type="spellEnd"/>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FB44A88" w14:textId="77777777" w:rsidR="00574566" w:rsidRDefault="00574566" w:rsidP="007635C8"/>
    <w:p w14:paraId="6137B56E" w14:textId="2D64E3D1" w:rsidR="00962270" w:rsidRDefault="00962270" w:rsidP="00962270">
      <w:pPr>
        <w:pStyle w:val="Heading2"/>
      </w:pPr>
      <w:bookmarkStart w:id="33" w:name="_Toc470012310"/>
      <w:r>
        <w:t>Mixed granularity configurations</w:t>
      </w:r>
      <w:bookmarkEnd w:id="33"/>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 xml:space="preserve">In </w:t>
      </w:r>
      <w:proofErr w:type="spellStart"/>
      <w:r>
        <w:t>Program.cs</w:t>
      </w:r>
      <w:proofErr w:type="spellEnd"/>
      <w:r>
        <w:t xml:space="preserve">, change the </w:t>
      </w:r>
      <w:proofErr w:type="spellStart"/>
      <w:r>
        <w:t>ExecutionMode</w:t>
      </w:r>
      <w:proofErr w:type="spellEnd"/>
      <w:r>
        <w:t xml:space="preserve"> constant back to</w:t>
      </w:r>
      <w:r w:rsidRPr="00D8269A">
        <w:t xml:space="preserve"> </w:t>
      </w:r>
      <w:proofErr w:type="spellStart"/>
      <w:r w:rsidRPr="00D8269A">
        <w:t>InitializeFromDatabase</w:t>
      </w:r>
      <w:proofErr w:type="spellEnd"/>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0012311"/>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F1FEFF2" w14:textId="77777777" w:rsidR="00186643" w:rsidRPr="00373C5E" w:rsidRDefault="00186643" w:rsidP="003C1B22">
      <w:pPr>
        <w:rPr>
          <w:sz w:val="6"/>
        </w:rPr>
      </w:pPr>
    </w:p>
    <w:p w14:paraId="1B297E29" w14:textId="60DC900C" w:rsidR="009816E6" w:rsidRDefault="00E72259" w:rsidP="00E72259">
      <w:pPr>
        <w:pStyle w:val="Heading1"/>
      </w:pPr>
      <w:bookmarkStart w:id="35" w:name="_Toc470012312"/>
      <w:r>
        <w:t>O</w:t>
      </w:r>
      <w:r w:rsidR="00A26979">
        <w:t xml:space="preserve">ther </w:t>
      </w:r>
      <w:r>
        <w:t>Considerations</w:t>
      </w:r>
      <w:bookmarkEnd w:id="35"/>
    </w:p>
    <w:p w14:paraId="3D6FC27D" w14:textId="71DB4ED9" w:rsidR="004F1996" w:rsidRDefault="004F1996" w:rsidP="006C69EC">
      <w:pPr>
        <w:pStyle w:val="Heading2"/>
      </w:pPr>
      <w:bookmarkStart w:id="36" w:name="_Toc470012313"/>
      <w:r>
        <w:t xml:space="preserve">Custom </w:t>
      </w:r>
      <w:r w:rsidR="00AE4C06">
        <w:t>l</w:t>
      </w:r>
      <w:r>
        <w:t>ogging</w:t>
      </w:r>
      <w:bookmarkEnd w:id="36"/>
    </w:p>
    <w:p w14:paraId="03850390" w14:textId="628DDAF8" w:rsidR="004F1996" w:rsidRDefault="004F1996" w:rsidP="004F1996">
      <w:r>
        <w:t xml:space="preserve">The </w:t>
      </w:r>
      <w:proofErr w:type="spellStart"/>
      <w:r>
        <w:t>LogMessage</w:t>
      </w:r>
      <w:proofErr w:type="spellEnd"/>
      <w:r>
        <w:t xml:space="preserve"> method</w:t>
      </w:r>
      <w:r w:rsidR="006F4A33">
        <w:t xml:space="preserve"> in </w:t>
      </w:r>
      <w:proofErr w:type="spellStart"/>
      <w:r w:rsidR="006F4A33">
        <w:t>Program.cs</w:t>
      </w:r>
      <w:proofErr w:type="spellEnd"/>
      <w:r>
        <w:t xml:space="preserve"> is passed as a delegate into the </w:t>
      </w:r>
      <w:proofErr w:type="spellStart"/>
      <w:r w:rsidRPr="0077074A">
        <w:t>PerformProcessing</w:t>
      </w:r>
      <w:proofErr w:type="spellEnd"/>
      <w:r>
        <w:t xml:space="preserve"> method, so </w:t>
      </w:r>
      <w:r w:rsidR="00B71499">
        <w:t xml:space="preserve">it </w:t>
      </w:r>
      <w:r>
        <w:t xml:space="preserve">can easily </w:t>
      </w:r>
      <w:r w:rsidR="00B71499">
        <w:t xml:space="preserve">be </w:t>
      </w:r>
      <w:r>
        <w:t>change</w:t>
      </w:r>
      <w:r w:rsidR="00B71499">
        <w:t>d</w:t>
      </w:r>
      <w:r>
        <w:t xml:space="preserve"> for custom logging requirements.</w:t>
      </w:r>
    </w:p>
    <w:p w14:paraId="23B4AB33" w14:textId="22F9B839"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sidR="00021784">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65188CE1" w14:textId="77777777"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9E18D45" w14:textId="0AA00F04"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27097FFE" w14:textId="4C047A8A"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62DDDBB2" w14:textId="77777777" w:rsidR="008A1977" w:rsidRDefault="008A1977" w:rsidP="008A1977">
      <w:pPr>
        <w:autoSpaceDE w:val="0"/>
        <w:autoSpaceDN w:val="0"/>
        <w:adjustRightInd w:val="0"/>
        <w:spacing w:after="0" w:line="240" w:lineRule="auto"/>
        <w:ind w:firstLine="180"/>
        <w:rPr>
          <w:rFonts w:ascii="Consolas" w:hAnsi="Consolas" w:cs="Consolas"/>
          <w:color w:val="000000"/>
          <w:sz w:val="19"/>
          <w:szCs w:val="19"/>
        </w:rPr>
      </w:pPr>
    </w:p>
    <w:p w14:paraId="6ACDC7B6" w14:textId="73A6623E" w:rsidR="006D7864" w:rsidRDefault="009C3FB2" w:rsidP="006D7864">
      <w:pPr>
        <w:pStyle w:val="Heading2"/>
      </w:pPr>
      <w:bookmarkStart w:id="37" w:name="_Toc470012314"/>
      <w:r>
        <w:t>F</w:t>
      </w:r>
      <w:r w:rsidR="006D7864">
        <w:t>ragmentation</w:t>
      </w:r>
      <w:bookmarkEnd w:id="37"/>
    </w:p>
    <w:p w14:paraId="73737080" w14:textId="77777777" w:rsidR="006D7864" w:rsidRPr="00FE4929" w:rsidRDefault="006D7864" w:rsidP="006D7864">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1" w:history="1">
        <w:r w:rsidRPr="0078029B">
          <w:rPr>
            <w:rStyle w:val="Hyperlink"/>
          </w:rPr>
          <w:t>here</w:t>
        </w:r>
      </w:hyperlink>
      <w:r>
        <w:t xml:space="preserve"> and </w:t>
      </w:r>
      <w:hyperlink r:id="rId22" w:history="1">
        <w:r w:rsidRPr="0078029B">
          <w:rPr>
            <w:rStyle w:val="Hyperlink"/>
          </w:rPr>
          <w:t>here</w:t>
        </w:r>
      </w:hyperlink>
      <w:r>
        <w:t xml:space="preserve">. </w:t>
      </w:r>
      <w:r w:rsidRPr="00FE4929">
        <w:t xml:space="preserve">Dictionary and table size can be monitored using community tools such as </w:t>
      </w:r>
      <w:hyperlink r:id="rId23"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24" w:history="1">
        <w:r w:rsidRPr="00FE4929">
          <w:rPr>
            <w:rStyle w:val="Hyperlink"/>
          </w:rPr>
          <w:t>SSAS Memory Usage Report</w:t>
        </w:r>
      </w:hyperlink>
      <w:r w:rsidRPr="00FE4929">
        <w:t>.</w:t>
      </w:r>
    </w:p>
    <w:p w14:paraId="2EAFC12F" w14:textId="77777777" w:rsidR="006D7864" w:rsidRDefault="006D7864" w:rsidP="006D7864">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5F699D">
        <w:t>DefragPartitionedTables</w:t>
      </w:r>
      <w:proofErr w:type="spellEnd"/>
      <w:r>
        <w:t xml:space="preserve">. </w:t>
      </w:r>
    </w:p>
    <w:p w14:paraId="2792E418" w14:textId="77777777" w:rsidR="006D7864" w:rsidRPr="009F5C1A"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proofErr w:type="spellEnd"/>
      <w:r w:rsidRPr="009F5C1A">
        <w:rPr>
          <w:rFonts w:ascii="Consolas" w:hAnsi="Consolas" w:cs="Consolas"/>
          <w:color w:val="000000"/>
          <w:sz w:val="19"/>
          <w:szCs w:val="19"/>
        </w:rPr>
        <w:t>;</w:t>
      </w:r>
    </w:p>
    <w:p w14:paraId="49453327" w14:textId="77777777" w:rsidR="006D7864" w:rsidRPr="004537CB" w:rsidRDefault="006D7864" w:rsidP="006D7864">
      <w:pPr>
        <w:autoSpaceDE w:val="0"/>
        <w:autoSpaceDN w:val="0"/>
        <w:adjustRightInd w:val="0"/>
        <w:spacing w:after="0" w:line="240" w:lineRule="auto"/>
        <w:ind w:firstLine="180"/>
        <w:rPr>
          <w:rFonts w:ascii="Consolas" w:hAnsi="Consolas" w:cs="Consolas"/>
          <w:color w:val="000000"/>
          <w:sz w:val="19"/>
          <w:szCs w:val="19"/>
        </w:rPr>
      </w:pPr>
    </w:p>
    <w:p w14:paraId="7EC82F1D" w14:textId="77777777" w:rsidR="006D7864" w:rsidRDefault="006D7864" w:rsidP="006D7864">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60C46478"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694F3006"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DF24D9E"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3986E67"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9D0549D"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084AD3CB"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9ABD489"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551AE"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371B45BF"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2C4F7971"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7FF2C1B5"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FE3EE8"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D6B6BE5" w14:textId="77777777" w:rsidR="006D7864" w:rsidRDefault="006D7864" w:rsidP="006D7864">
      <w:pPr>
        <w:autoSpaceDE w:val="0"/>
        <w:autoSpaceDN w:val="0"/>
        <w:adjustRightInd w:val="0"/>
        <w:spacing w:after="0" w:line="240" w:lineRule="auto"/>
        <w:ind w:firstLine="180"/>
        <w:rPr>
          <w:rFonts w:ascii="Consolas" w:hAnsi="Consolas" w:cs="Consolas"/>
          <w:color w:val="000000"/>
          <w:sz w:val="19"/>
          <w:szCs w:val="19"/>
        </w:rPr>
      </w:pPr>
    </w:p>
    <w:p w14:paraId="4E6DD494" w14:textId="173D9156" w:rsidR="00FA251F" w:rsidRDefault="00FA251F" w:rsidP="00FA251F">
      <w:pPr>
        <w:pStyle w:val="Heading2"/>
      </w:pPr>
      <w:bookmarkStart w:id="38" w:name="_Toc470012315"/>
      <w:r>
        <w:t>Locking</w:t>
      </w:r>
      <w:bookmarkEnd w:id="38"/>
    </w:p>
    <w:p w14:paraId="66812022" w14:textId="1CF2B7AB" w:rsidR="00FA251F" w:rsidRDefault="00FA251F" w:rsidP="00FA251F">
      <w:r>
        <w:t>Detailed discussion around locking causes and diagnosis is out of the scope of this document.</w:t>
      </w:r>
      <w:r w:rsidR="006B7076">
        <w:t xml:space="preserve"> However, it is worth pointing out that queries take </w:t>
      </w:r>
      <w:proofErr w:type="spellStart"/>
      <w:r w:rsidR="006B7076">
        <w:t>Commit_Read</w:t>
      </w:r>
      <w:proofErr w:type="spellEnd"/>
      <w:r w:rsidR="006B7076">
        <w:t xml:space="preserve"> locks</w:t>
      </w:r>
      <w:r w:rsidR="00D82B9E">
        <w:t>,</w:t>
      </w:r>
      <w:r w:rsidR="006B7076">
        <w:t xml:space="preserve"> which </w:t>
      </w:r>
      <w:r w:rsidR="008A6F26">
        <w:t xml:space="preserve">can </w:t>
      </w:r>
      <w:r w:rsidR="00895203">
        <w:t>block</w:t>
      </w:r>
      <w:r w:rsidR="006B7076">
        <w:t xml:space="preserve"> </w:t>
      </w:r>
      <w:proofErr w:type="spellStart"/>
      <w:r w:rsidR="006B7076">
        <w:t>Commit_Write</w:t>
      </w:r>
      <w:proofErr w:type="spellEnd"/>
      <w:r w:rsidR="006B7076">
        <w:t xml:space="preserve"> locks. </w:t>
      </w:r>
      <w:proofErr w:type="spellStart"/>
      <w:r w:rsidR="006B7076">
        <w:t>Commit_Write</w:t>
      </w:r>
      <w:proofErr w:type="spellEnd"/>
      <w:r w:rsidR="006B7076">
        <w:t xml:space="preserve"> locks are required by processing operations.</w:t>
      </w:r>
      <w:r w:rsidR="00895203">
        <w:t xml:space="preserve"> Therefore</w:t>
      </w:r>
      <w:r w:rsidR="006C07BF">
        <w:t xml:space="preserve">, long-running queries can block processing operations. </w:t>
      </w:r>
      <w:r w:rsidR="008A6F26">
        <w:t>Normally, t</w:t>
      </w:r>
      <w:r w:rsidR="006C07BF">
        <w:t xml:space="preserve">he processing operation will wait for the </w:t>
      </w:r>
      <w:r w:rsidR="00A15BE1">
        <w:t>period</w:t>
      </w:r>
      <w:r w:rsidR="006C07BF">
        <w:t xml:space="preserve"> set in the </w:t>
      </w:r>
      <w:proofErr w:type="spellStart"/>
      <w:r w:rsidR="006C07BF">
        <w:t>ForceCommitTimeout</w:t>
      </w:r>
      <w:proofErr w:type="spellEnd"/>
      <w:r w:rsidR="006C07BF">
        <w:t xml:space="preserve"> server property; the default is 30 seconds. If the query still hasn’t finished, the query will fail with the following error and the processing operation will </w:t>
      </w:r>
      <w:r w:rsidR="00CD1F2E">
        <w:t xml:space="preserve">then </w:t>
      </w:r>
      <w:r w:rsidR="006C07BF">
        <w:t>continue.</w:t>
      </w:r>
    </w:p>
    <w:p w14:paraId="0B73D462" w14:textId="77777777" w:rsidR="006C07BF" w:rsidRDefault="006C07BF" w:rsidP="006C07B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26F0ABB2" w14:textId="1E379EE7" w:rsidR="006C07BF" w:rsidRPr="00357A3E" w:rsidRDefault="006C07BF" w:rsidP="006C07BF">
      <w:pPr>
        <w:shd w:val="pct5" w:color="auto" w:fill="auto"/>
        <w:ind w:firstLine="180"/>
      </w:pPr>
      <w:r w:rsidRPr="00357A3E">
        <w:rPr>
          <w:rFonts w:ascii="Consolas" w:hAnsi="Consolas" w:cs="Consolas"/>
          <w:sz w:val="19"/>
          <w:szCs w:val="19"/>
        </w:rPr>
        <w:t>The operation was cancelled because of locking conflicts.</w:t>
      </w:r>
    </w:p>
    <w:p w14:paraId="39FCC062" w14:textId="5CAF61DC" w:rsidR="004109B0" w:rsidRDefault="00DC372C" w:rsidP="00FA251F">
      <w:r>
        <w:t xml:space="preserve">In some cases, it may be </w:t>
      </w:r>
      <w:r w:rsidR="00D16D17">
        <w:t xml:space="preserve">beneficial to prioritize queries over processing operations. For example, when performing </w:t>
      </w:r>
      <w:r w:rsidR="00CD1F2E">
        <w:t xml:space="preserve">small, </w:t>
      </w:r>
      <w:r w:rsidR="00D16D17">
        <w:t xml:space="preserve">near-real time </w:t>
      </w:r>
      <w:r w:rsidR="00CD1F2E">
        <w:t xml:space="preserve">refreshes </w:t>
      </w:r>
      <w:r w:rsidR="00D16D17">
        <w:t>at regular intervals during the day</w:t>
      </w:r>
      <w:r w:rsidR="00CD1F2E">
        <w:t xml:space="preserve">. </w:t>
      </w:r>
      <w:r w:rsidR="00EB4E8D">
        <w:t>If</w:t>
      </w:r>
      <w:r w:rsidR="00CD1F2E">
        <w:t xml:space="preserve"> many</w:t>
      </w:r>
      <w:r w:rsidR="00D16D17">
        <w:t xml:space="preserve"> users </w:t>
      </w:r>
      <w:r w:rsidR="00CD1F2E">
        <w:t>are using the system</w:t>
      </w:r>
      <w:r w:rsidR="00D16D17">
        <w:t xml:space="preserve">, it </w:t>
      </w:r>
      <w:r w:rsidR="00E2068D">
        <w:t>is often</w:t>
      </w:r>
      <w:r w:rsidR="00D16D17">
        <w:t xml:space="preserve"> preferable to allow queries to run to completion and fail </w:t>
      </w:r>
      <w:r w:rsidR="00EB0B86">
        <w:t>the</w:t>
      </w:r>
      <w:r w:rsidR="00D16D17">
        <w:t xml:space="preserve"> processing </w:t>
      </w:r>
      <w:r w:rsidR="004109B0">
        <w:t xml:space="preserve">operation </w:t>
      </w:r>
      <w:r w:rsidR="006615BE">
        <w:t xml:space="preserve">instead, </w:t>
      </w:r>
      <w:r w:rsidR="00D16D17">
        <w:t xml:space="preserve">especially if it will run again </w:t>
      </w:r>
      <w:r w:rsidR="00CD1F2E">
        <w:t>after</w:t>
      </w:r>
      <w:r w:rsidR="00D16D17">
        <w:t xml:space="preserve"> a short </w:t>
      </w:r>
      <w:r w:rsidR="00EB0B86">
        <w:t>interval</w:t>
      </w:r>
      <w:r w:rsidR="00697BA0">
        <w:t xml:space="preserve"> anyway</w:t>
      </w:r>
      <w:r w:rsidR="00D16D17">
        <w:t>.</w:t>
      </w:r>
    </w:p>
    <w:p w14:paraId="07FE58B2" w14:textId="755AB0C2" w:rsidR="006C07BF" w:rsidRDefault="00CD1F2E" w:rsidP="00FA251F">
      <w:r>
        <w:t xml:space="preserve">This can be achieved using the </w:t>
      </w:r>
      <w:proofErr w:type="spellStart"/>
      <w:r>
        <w:t>CommitTimeout</w:t>
      </w:r>
      <w:proofErr w:type="spellEnd"/>
      <w:r>
        <w:t xml:space="preserve"> property.</w:t>
      </w:r>
      <w:r w:rsidR="004109B0" w:rsidRPr="004109B0">
        <w:t xml:space="preserve"> </w:t>
      </w:r>
      <w:proofErr w:type="spellStart"/>
      <w:r w:rsidR="004109B0">
        <w:t>CommitTimeout</w:t>
      </w:r>
      <w:proofErr w:type="spellEnd"/>
      <w:r w:rsidR="004109B0">
        <w:t xml:space="preserve"> is a server property</w:t>
      </w:r>
      <w:r w:rsidR="00E3626F">
        <w:t xml:space="preserve"> to specify how long the server will wait to acquire write lock</w:t>
      </w:r>
      <w:r w:rsidR="00914A88">
        <w:t>s (typically for processing operations)</w:t>
      </w:r>
      <w:r w:rsidR="00E3626F">
        <w:t xml:space="preserve">. The </w:t>
      </w:r>
      <w:r w:rsidR="00A578FA">
        <w:t xml:space="preserve">default value </w:t>
      </w:r>
      <w:r w:rsidR="00E3626F">
        <w:t>is</w:t>
      </w:r>
      <w:r w:rsidR="00A578FA">
        <w:t xml:space="preserve"> zero (0)</w:t>
      </w:r>
      <w:r w:rsidR="006D7864">
        <w:t xml:space="preserve">, meaning the server will wait indefinitely. In practice, it does not normally wait more than 30 seconds because </w:t>
      </w:r>
      <w:proofErr w:type="spellStart"/>
      <w:r w:rsidR="006D7864">
        <w:t>ForceCommitTimeout</w:t>
      </w:r>
      <w:proofErr w:type="spellEnd"/>
      <w:r w:rsidR="006D7864">
        <w:t xml:space="preserve"> will kick in and fail long</w:t>
      </w:r>
      <w:r w:rsidR="00E87741">
        <w:t>-</w:t>
      </w:r>
      <w:r w:rsidR="006D7864">
        <w:t>running queries (as explained above)</w:t>
      </w:r>
      <w:r w:rsidR="004109B0">
        <w:t>.</w:t>
      </w:r>
    </w:p>
    <w:p w14:paraId="7DC9CBB4" w14:textId="038109EA" w:rsidR="006C07BF" w:rsidRDefault="006D7864" w:rsidP="00FA251F">
      <w:proofErr w:type="spellStart"/>
      <w:r>
        <w:t>CommitTimeout</w:t>
      </w:r>
      <w:proofErr w:type="spellEnd"/>
      <w:r>
        <w:t xml:space="preserve"> can be overridden for a connection.</w:t>
      </w:r>
      <w:r w:rsidR="001C6C48">
        <w:t xml:space="preserve"> With </w:t>
      </w:r>
      <w:proofErr w:type="spellStart"/>
      <w:r w:rsidR="001C6C48">
        <w:t>ForceCommitTimeout</w:t>
      </w:r>
      <w:proofErr w:type="spellEnd"/>
      <w:r w:rsidR="001C6C48">
        <w:t xml:space="preserve"> set to the default of 30 seconds</w:t>
      </w:r>
      <w:r w:rsidR="00A812A1">
        <w:t xml:space="preserve"> and</w:t>
      </w:r>
      <w:r w:rsidR="001C6C48">
        <w:t xml:space="preserve"> </w:t>
      </w:r>
      <w:proofErr w:type="spellStart"/>
      <w:r w:rsidR="001C6C48">
        <w:t>CommitTimeout</w:t>
      </w:r>
      <w:proofErr w:type="spellEnd"/>
      <w:r w:rsidR="001C6C48">
        <w:t xml:space="preserve"> set to 20 seconds, processing operations will wait 20 seconds to acquire write locks. If </w:t>
      </w:r>
      <w:r w:rsidR="00A33B20">
        <w:t xml:space="preserve">still </w:t>
      </w:r>
      <w:r w:rsidR="001C6C48">
        <w:t>blocked by a long-running query, the processing operation will fail, allowing the query to run to completion.</w:t>
      </w:r>
    </w:p>
    <w:p w14:paraId="53E561D0" w14:textId="47F0573A" w:rsidR="00A84D99" w:rsidRDefault="00A84D99" w:rsidP="00A84D99">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A84D99">
        <w:t>InitializeFromDatabase</w:t>
      </w:r>
      <w:proofErr w:type="spellEnd"/>
      <w:r>
        <w:t xml:space="preserve">. </w:t>
      </w:r>
    </w:p>
    <w:p w14:paraId="21E64AB9" w14:textId="771697B2" w:rsidR="00A84D99" w:rsidRPr="009F5C1A" w:rsidRDefault="00A84D99" w:rsidP="00A84D99">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1ACD4CBD" w14:textId="77777777" w:rsidR="00A84D99" w:rsidRPr="004537CB" w:rsidRDefault="00A84D99" w:rsidP="00A84D99">
      <w:pPr>
        <w:autoSpaceDE w:val="0"/>
        <w:autoSpaceDN w:val="0"/>
        <w:adjustRightInd w:val="0"/>
        <w:spacing w:after="0" w:line="240" w:lineRule="auto"/>
        <w:ind w:firstLine="180"/>
        <w:rPr>
          <w:rFonts w:ascii="Consolas" w:hAnsi="Consolas" w:cs="Consolas"/>
          <w:color w:val="000000"/>
          <w:sz w:val="19"/>
          <w:szCs w:val="19"/>
        </w:rPr>
      </w:pPr>
    </w:p>
    <w:p w14:paraId="20AF3E38" w14:textId="06DABABC" w:rsidR="00E308AF" w:rsidRDefault="00E308AF" w:rsidP="00E308AF">
      <w:r>
        <w:t xml:space="preserve">Execute the following UPDATE statement to </w:t>
      </w:r>
      <w:r w:rsidR="00FC7F29">
        <w:t xml:space="preserve">set </w:t>
      </w:r>
      <w:proofErr w:type="spellStart"/>
      <w:r w:rsidR="00FC7F29">
        <w:t>CommitTimeout</w:t>
      </w:r>
      <w:proofErr w:type="spellEnd"/>
      <w:r w:rsidR="00FC7F29">
        <w:t xml:space="preserve"> to 20 seconds (</w:t>
      </w:r>
      <w:r w:rsidR="00FC7F29" w:rsidRPr="00FC7F29">
        <w:t>20</w:t>
      </w:r>
      <w:r w:rsidR="00FC7F29">
        <w:t>,</w:t>
      </w:r>
      <w:r w:rsidR="00FC7F29" w:rsidRPr="00FC7F29">
        <w:t xml:space="preserve">000 </w:t>
      </w:r>
      <w:proofErr w:type="spellStart"/>
      <w:r w:rsidR="00FC7F29">
        <w:t>miliseconds</w:t>
      </w:r>
      <w:proofErr w:type="spellEnd"/>
      <w:r w:rsidR="00FC7F29">
        <w:t>)</w:t>
      </w:r>
      <w:r>
        <w:t>.</w:t>
      </w:r>
    </w:p>
    <w:p w14:paraId="7DF2B86A" w14:textId="403B4F1D" w:rsidR="00E308AF" w:rsidRDefault="00E308AF" w:rsidP="00E308AF">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00FC7F29" w:rsidRPr="00FC7F29">
        <w:rPr>
          <w:rFonts w:ascii="Consolas" w:hAnsi="Consolas" w:cs="Consolas"/>
          <w:color w:val="000000"/>
          <w:sz w:val="19"/>
          <w:szCs w:val="19"/>
        </w:rPr>
        <w:t>20000</w:t>
      </w:r>
    </w:p>
    <w:p w14:paraId="6793A8F6" w14:textId="56D96BB3" w:rsidR="00E873FC" w:rsidRDefault="00186643" w:rsidP="00FA251F">
      <w:r>
        <w:t xml:space="preserve">If you now </w:t>
      </w:r>
      <w:r w:rsidR="00E873FC">
        <w:t>start execution of</w:t>
      </w:r>
      <w:r>
        <w:t xml:space="preserve"> a long-running query</w:t>
      </w:r>
      <w:r w:rsidR="00E873FC">
        <w:t xml:space="preserve"> (over 20 seconds)</w:t>
      </w:r>
      <w:r>
        <w:t xml:space="preserve"> </w:t>
      </w:r>
      <w:r w:rsidR="00E873FC">
        <w:t xml:space="preserve">just before execution of the </w:t>
      </w:r>
      <w:proofErr w:type="spellStart"/>
      <w:r w:rsidR="00E873FC">
        <w:t>SampleClient</w:t>
      </w:r>
      <w:proofErr w:type="spellEnd"/>
      <w:r w:rsidR="00E873FC">
        <w:t xml:space="preserve"> application, the processing operation should fail with the following error message.</w:t>
      </w:r>
    </w:p>
    <w:p w14:paraId="26796623" w14:textId="77777777" w:rsidR="00DF7F2F" w:rsidRDefault="00DF7F2F" w:rsidP="00DF7F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1A5012ED" w14:textId="77777777" w:rsidR="00DF7F2F" w:rsidRDefault="00DF7F2F" w:rsidP="00DF7F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205706F7" w14:textId="77777777" w:rsidR="00DF7F2F" w:rsidRDefault="00DF7F2F" w:rsidP="00DF7F2F">
      <w:pPr>
        <w:autoSpaceDE w:val="0"/>
        <w:autoSpaceDN w:val="0"/>
        <w:adjustRightInd w:val="0"/>
        <w:spacing w:after="0" w:line="240" w:lineRule="auto"/>
        <w:rPr>
          <w:rFonts w:ascii="Consolas" w:hAnsi="Consolas" w:cs="Consolas"/>
          <w:color w:val="000000"/>
          <w:sz w:val="19"/>
          <w:szCs w:val="19"/>
        </w:rPr>
      </w:pPr>
    </w:p>
    <w:p w14:paraId="27AEC08A" w14:textId="4607FD3D" w:rsidR="006F7DEA" w:rsidRPr="00E873FC" w:rsidRDefault="006F7DEA" w:rsidP="00FA251F">
      <w:pPr>
        <w:rPr>
          <w:i/>
        </w:rPr>
      </w:pPr>
      <w:r w:rsidRPr="00E873FC">
        <w:rPr>
          <w:i/>
        </w:rPr>
        <w:t xml:space="preserve">Note: commit transactions have been optimized considerably </w:t>
      </w:r>
      <w:r w:rsidR="00C45B91" w:rsidRPr="00E873FC">
        <w:rPr>
          <w:i/>
        </w:rPr>
        <w:t xml:space="preserve">for tabular models </w:t>
      </w:r>
      <w:r w:rsidRPr="00E873FC">
        <w:rPr>
          <w:i/>
        </w:rPr>
        <w:t xml:space="preserve">in SQL Server 2016 normally resulting in shorter </w:t>
      </w:r>
      <w:proofErr w:type="spellStart"/>
      <w:r w:rsidRPr="00E873FC">
        <w:rPr>
          <w:i/>
        </w:rPr>
        <w:t>Commit_Write</w:t>
      </w:r>
      <w:proofErr w:type="spellEnd"/>
      <w:r w:rsidRPr="00E873FC">
        <w:rPr>
          <w:i/>
        </w:rPr>
        <w:t xml:space="preserve"> locks.</w:t>
      </w:r>
    </w:p>
    <w:p w14:paraId="35634BF5" w14:textId="715E2448" w:rsidR="008C0ED5" w:rsidRDefault="00E57ED8" w:rsidP="008C0ED5">
      <w:pPr>
        <w:pStyle w:val="Heading2"/>
      </w:pPr>
      <w:bookmarkStart w:id="39" w:name="_Toc470012316"/>
      <w:r>
        <w:t>C</w:t>
      </w:r>
      <w:r w:rsidR="000A06EB">
        <w:t xml:space="preserve">loud </w:t>
      </w:r>
      <w:r w:rsidR="00550F16" w:rsidRPr="00550F16">
        <w:t>architecture</w:t>
      </w:r>
      <w:bookmarkEnd w:id="39"/>
    </w:p>
    <w:p w14:paraId="3D65CA26" w14:textId="27217536" w:rsidR="008C0ED5" w:rsidRDefault="005B752E" w:rsidP="008C0ED5">
      <w:r>
        <w:t xml:space="preserve">AsPartitionProcessing can be used in cloud </w:t>
      </w:r>
      <w:r w:rsidR="00550F16">
        <w:t>PaaS/SaaS architectures</w:t>
      </w:r>
      <w:r w:rsidR="008C0ED5">
        <w:t>.</w:t>
      </w:r>
      <w:r w:rsidR="00550F16">
        <w:t xml:space="preserve"> </w:t>
      </w:r>
      <w:r w:rsidR="00DF58B5">
        <w:t>The following diagram shows an example of such an architecture.</w:t>
      </w:r>
    </w:p>
    <w:p w14:paraId="617EAAC4" w14:textId="21AFABD0" w:rsidR="000A06EB" w:rsidRDefault="00DF58B5" w:rsidP="008C0ED5">
      <w:r>
        <w:rPr>
          <w:noProof/>
        </w:rPr>
        <w:drawing>
          <wp:inline distT="0" distB="0" distL="0" distR="0" wp14:anchorId="39B27F28" wp14:editId="58FA9EEC">
            <wp:extent cx="5943600" cy="2838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19C91697" w14:textId="77777777" w:rsidR="002B12B6" w:rsidRDefault="00724F4A" w:rsidP="002B12B6">
      <w:hyperlink r:id="rId26"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724F4A" w:rsidP="009A31E2">
      <w:hyperlink r:id="rId27"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13E7615" w:rsidR="00B348F8" w:rsidRDefault="00AD695D" w:rsidP="009A31E2">
      <w:r>
        <w:t xml:space="preserve">It is necessary to upload the TOM and AsPartitionProcessing DLLs to Azure Functions. See </w:t>
      </w:r>
      <w:hyperlink r:id="rId28"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9" w:anchor="client-libraries" w:history="1">
        <w:r w:rsidRPr="00AD695D">
          <w:rPr>
            <w:rStyle w:val="Hyperlink"/>
          </w:rPr>
          <w:t>here</w:t>
        </w:r>
      </w:hyperlink>
      <w:r>
        <w:t>.</w:t>
      </w: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bookmarkStart w:id="40" w:name="_GoBack"/>
      <w:bookmarkEnd w:id="40"/>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3D0AE4C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986394">
        <w:t>is</w:t>
      </w:r>
      <w:r w:rsidR="003F2D0B">
        <w:t xml:space="preserve"> initialized </w:t>
      </w:r>
      <w:r>
        <w:t>in a similar way to the</w:t>
      </w:r>
      <w:r w:rsidR="003F2D0B">
        <w:t xml:space="preserve"> </w:t>
      </w:r>
      <w:proofErr w:type="spellStart"/>
      <w:r w:rsidR="003F2D0B">
        <w:t>SampleClient</w:t>
      </w:r>
      <w:proofErr w:type="spellEnd"/>
      <w:r w:rsidR="003F2D0B">
        <w:t xml:space="preserve"> application. Connection information for the configuration and logging database can be stored using built-in Azure Functions application settings.</w:t>
      </w:r>
    </w:p>
    <w:p w14:paraId="030B8F3D" w14:textId="29F3F079" w:rsidR="005614A2" w:rsidRDefault="002B5786" w:rsidP="008C0ED5">
      <w:r>
        <w:t xml:space="preserve">For the </w:t>
      </w:r>
      <w:proofErr w:type="spellStart"/>
      <w:r>
        <w:t>LogMessage</w:t>
      </w:r>
      <w:proofErr w:type="spellEnd"/>
      <w:r>
        <w:t xml:space="preserve"> delegate parameter, it is not necessary to refer to a method </w:t>
      </w:r>
      <w:r w:rsidR="00383B0F">
        <w:t>defined</w:t>
      </w:r>
      <w:r>
        <w:t xml:space="preserve"> in Azure Functions if there are no custom logging requirements. Instead th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t xml:space="preserve"> method </w:t>
      </w:r>
      <w:r w:rsidR="007D3DC6">
        <w:t>can be</w:t>
      </w:r>
      <w:r>
        <w:t xml:space="preserve"> referenced directly</w:t>
      </w:r>
      <w:r w:rsidR="001F19B0">
        <w:t xml:space="preserve"> </w:t>
      </w:r>
      <w:r w:rsidR="005944E2">
        <w:t>as</w:t>
      </w:r>
      <w:r w:rsidR="001F19B0">
        <w:t xml:space="preserve"> it has the required signature</w:t>
      </w:r>
      <w:r>
        <w:t>.</w:t>
      </w:r>
    </w:p>
    <w:p w14:paraId="07EB3B6A" w14:textId="77777777" w:rsidR="008C0ED5" w:rsidRDefault="008C0ED5" w:rsidP="008C0ED5">
      <w:pPr>
        <w:pStyle w:val="Heading2"/>
      </w:pPr>
      <w:bookmarkStart w:id="41" w:name="_Toc470012317"/>
      <w:r>
        <w:t>Model deployment</w:t>
      </w:r>
      <w:bookmarkEnd w:id="41"/>
    </w:p>
    <w:p w14:paraId="6652F5FF" w14:textId="77777777" w:rsidR="008C0ED5" w:rsidRDefault="008C0ED5" w:rsidP="008C0ED5">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0" w:history="1">
        <w:r w:rsidRPr="00814269">
          <w:rPr>
            <w:rStyle w:val="Hyperlink"/>
          </w:rPr>
          <w:t>BISM Normalizer</w:t>
        </w:r>
      </w:hyperlink>
      <w:r>
        <w:t xml:space="preserve"> and the </w:t>
      </w:r>
      <w:hyperlink r:id="rId31" w:history="1">
        <w:r w:rsidRPr="0088605A">
          <w:rPr>
            <w:rStyle w:val="Hyperlink"/>
          </w:rPr>
          <w:t>Analysis Services Deployment Wizard</w:t>
        </w:r>
      </w:hyperlink>
      <w:r>
        <w:t>. Both these tools support command-line execution for automated deployment. Detailed discussion on this topic including the pros and cons of these tools is outside the scope of this document.</w:t>
      </w:r>
    </w:p>
    <w:p w14:paraId="41CFCD5E" w14:textId="01FB0A57" w:rsidR="004F1996" w:rsidRDefault="004F1996" w:rsidP="00FA251F">
      <w:pPr>
        <w:pStyle w:val="Heading2"/>
      </w:pPr>
      <w:bookmarkStart w:id="42" w:name="_Toc470012318"/>
      <w:proofErr w:type="spellStart"/>
      <w:r>
        <w:t>AsPerfMon</w:t>
      </w:r>
      <w:bookmarkEnd w:id="42"/>
      <w:proofErr w:type="spellEnd"/>
    </w:p>
    <w:p w14:paraId="7F384995" w14:textId="2134E566" w:rsidR="004F1996" w:rsidRDefault="004F1996" w:rsidP="001B0CCA">
      <w:r>
        <w:t>Another code sample that</w:t>
      </w:r>
      <w:r w:rsidR="001506D4">
        <w:t xml:space="preserve"> may be useful in conjunction with AsPartitionProcessing is the </w:t>
      </w:r>
      <w:proofErr w:type="spellStart"/>
      <w:r w:rsidR="001B0CCA">
        <w:t>AsPerfMon</w:t>
      </w:r>
      <w:proofErr w:type="spellEnd"/>
      <w:r w:rsidR="001B0CCA">
        <w:t xml:space="preserve"> tool, which is available</w:t>
      </w:r>
      <w:r w:rsidR="00B9682B">
        <w:t xml:space="preserve"> </w:t>
      </w:r>
      <w:hyperlink r:id="rId32" w:history="1">
        <w:r w:rsidR="00B9682B" w:rsidRPr="001B0CCA">
          <w:rPr>
            <w:rStyle w:val="Hyperlink"/>
          </w:rPr>
          <w:t>here</w:t>
        </w:r>
      </w:hyperlink>
      <w:r w:rsidR="001B0CCA">
        <w:t>.</w:t>
      </w:r>
      <w:r w:rsidR="0060793A">
        <w:t xml:space="preserve"> </w:t>
      </w:r>
      <w:proofErr w:type="spellStart"/>
      <w:r w:rsidR="00FB1E7D">
        <w:t>A</w:t>
      </w:r>
      <w:r w:rsidR="0088605A">
        <w:t>s</w:t>
      </w:r>
      <w:r w:rsidR="00FB1E7D">
        <w:t>PerfMon</w:t>
      </w:r>
      <w:proofErr w:type="spellEnd"/>
      <w:r w:rsidR="00FB1E7D">
        <w:t xml:space="preserve"> </w:t>
      </w:r>
      <w:r w:rsidR="001506D4">
        <w:t xml:space="preserve">can be used </w:t>
      </w:r>
      <w:r w:rsidR="007C36A7">
        <w:t xml:space="preserve">to check </w:t>
      </w:r>
      <w:r>
        <w:t xml:space="preserve">real-time memory usage during processing. It </w:t>
      </w:r>
      <w:r w:rsidR="007C36A7">
        <w:t>splits memory usage by database</w:t>
      </w:r>
      <w:r>
        <w:t>, which is informative when multiple databases share the same server.</w:t>
      </w:r>
    </w:p>
    <w:p w14:paraId="266D928C" w14:textId="5CFB780A" w:rsidR="0068525A" w:rsidRPr="007C3918" w:rsidRDefault="0098185A" w:rsidP="001B0CCA">
      <w:r>
        <w:rPr>
          <w:noProof/>
        </w:rPr>
        <w:drawing>
          <wp:inline distT="0" distB="0" distL="0" distR="0" wp14:anchorId="3638EF86" wp14:editId="654341E3">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331845"/>
                    </a:xfrm>
                    <a:prstGeom prst="rect">
                      <a:avLst/>
                    </a:prstGeom>
                  </pic:spPr>
                </pic:pic>
              </a:graphicData>
            </a:graphic>
          </wp:inline>
        </w:drawing>
      </w:r>
    </w:p>
    <w:p w14:paraId="6D46C999" w14:textId="7308CAB6" w:rsidR="00CC0956" w:rsidRDefault="00D92DD4" w:rsidP="00E0311F">
      <w:r>
        <w:t>This is</w:t>
      </w:r>
      <w:r w:rsidR="00385C5F">
        <w:t xml:space="preserve">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w:t>
      </w:r>
      <w:proofErr w:type="spellStart"/>
      <w:r w:rsidR="004F1996">
        <w:t>AsPerfMon</w:t>
      </w:r>
      <w:proofErr w:type="spellEnd"/>
      <w:r w:rsidR="004F1996">
        <w:t xml:space="preserve"> is </w:t>
      </w:r>
      <w:r w:rsidR="00B259D8">
        <w:t>for</w:t>
      </w:r>
      <w:r w:rsidR="004F1996">
        <w:t xml:space="preserve"> </w:t>
      </w:r>
      <w:r w:rsidR="00BA2366">
        <w:t xml:space="preserve">real-time </w:t>
      </w:r>
      <w:r w:rsidR="004F1996">
        <w:t>monitoring during processing.</w:t>
      </w:r>
    </w:p>
    <w:p w14:paraId="3355997C" w14:textId="77777777" w:rsidR="00557655" w:rsidRDefault="00557655" w:rsidP="00E0311F"/>
    <w:sectPr w:rsidR="00557655" w:rsidSect="003F6B7C">
      <w:headerReference w:type="default" r:id="rId34"/>
      <w:footerReference w:type="default" r:id="rId35"/>
      <w:headerReference w:type="first" r:id="rId3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724F4A" w:rsidRDefault="00724F4A" w:rsidP="00D30A72">
      <w:pPr>
        <w:spacing w:after="0" w:line="240" w:lineRule="auto"/>
      </w:pPr>
      <w:r>
        <w:separator/>
      </w:r>
    </w:p>
  </w:endnote>
  <w:endnote w:type="continuationSeparator" w:id="0">
    <w:p w14:paraId="1CB357C3" w14:textId="77777777" w:rsidR="00724F4A" w:rsidRDefault="00724F4A"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222F8D66" w:rsidR="00724F4A" w:rsidRDefault="00724F4A">
        <w:pPr>
          <w:pStyle w:val="Footer"/>
        </w:pPr>
        <w:r>
          <w:fldChar w:fldCharType="begin"/>
        </w:r>
        <w:r>
          <w:instrText xml:space="preserve"> PAGE   \* MERGEFORMAT </w:instrText>
        </w:r>
        <w:r>
          <w:fldChar w:fldCharType="separate"/>
        </w:r>
        <w:r w:rsidR="00320048">
          <w:rPr>
            <w:noProof/>
          </w:rPr>
          <w:t>25</w:t>
        </w:r>
        <w:r>
          <w:rPr>
            <w:noProof/>
          </w:rPr>
          <w:fldChar w:fldCharType="end"/>
        </w:r>
      </w:p>
    </w:sdtContent>
  </w:sdt>
  <w:p w14:paraId="53025B98" w14:textId="77777777" w:rsidR="00724F4A" w:rsidRDefault="00724F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724F4A" w:rsidRDefault="00724F4A" w:rsidP="00D30A72">
      <w:pPr>
        <w:spacing w:after="0" w:line="240" w:lineRule="auto"/>
      </w:pPr>
      <w:r>
        <w:separator/>
      </w:r>
    </w:p>
  </w:footnote>
  <w:footnote w:type="continuationSeparator" w:id="0">
    <w:p w14:paraId="6D70B8BB" w14:textId="77777777" w:rsidR="00724F4A" w:rsidRDefault="00724F4A"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724F4A" w:rsidRDefault="00724F4A"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724F4A" w:rsidRDefault="00724F4A"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proofState w:spelling="clean" w:grammar="clean"/>
  <w:defaultTabStop w:val="720"/>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29E2"/>
    <w:rsid w:val="00034B67"/>
    <w:rsid w:val="000429A2"/>
    <w:rsid w:val="0004461C"/>
    <w:rsid w:val="00054081"/>
    <w:rsid w:val="0005479C"/>
    <w:rsid w:val="00056B91"/>
    <w:rsid w:val="00060C57"/>
    <w:rsid w:val="000612CF"/>
    <w:rsid w:val="000642B8"/>
    <w:rsid w:val="000671C1"/>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93B"/>
    <w:rsid w:val="000D62F4"/>
    <w:rsid w:val="000D78B6"/>
    <w:rsid w:val="000E0E3D"/>
    <w:rsid w:val="000E28BC"/>
    <w:rsid w:val="000E5FE6"/>
    <w:rsid w:val="000E65E1"/>
    <w:rsid w:val="000F056F"/>
    <w:rsid w:val="00101DBE"/>
    <w:rsid w:val="0010405F"/>
    <w:rsid w:val="0010540A"/>
    <w:rsid w:val="0011193B"/>
    <w:rsid w:val="00115563"/>
    <w:rsid w:val="0011748F"/>
    <w:rsid w:val="00120E42"/>
    <w:rsid w:val="00121077"/>
    <w:rsid w:val="00122282"/>
    <w:rsid w:val="00123975"/>
    <w:rsid w:val="00127E97"/>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6492"/>
    <w:rsid w:val="00176F36"/>
    <w:rsid w:val="001777F5"/>
    <w:rsid w:val="00177F07"/>
    <w:rsid w:val="00180088"/>
    <w:rsid w:val="001811C7"/>
    <w:rsid w:val="0018198B"/>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274B"/>
    <w:rsid w:val="001E37E8"/>
    <w:rsid w:val="001E4DF8"/>
    <w:rsid w:val="001F19B0"/>
    <w:rsid w:val="002017DA"/>
    <w:rsid w:val="0020658B"/>
    <w:rsid w:val="002125E4"/>
    <w:rsid w:val="00213080"/>
    <w:rsid w:val="002144EF"/>
    <w:rsid w:val="00217CE9"/>
    <w:rsid w:val="00221710"/>
    <w:rsid w:val="0022274A"/>
    <w:rsid w:val="002227A2"/>
    <w:rsid w:val="00231A34"/>
    <w:rsid w:val="002336E4"/>
    <w:rsid w:val="0023715D"/>
    <w:rsid w:val="002474E6"/>
    <w:rsid w:val="00255568"/>
    <w:rsid w:val="00255DD1"/>
    <w:rsid w:val="002567BC"/>
    <w:rsid w:val="0025699B"/>
    <w:rsid w:val="002643EF"/>
    <w:rsid w:val="00264BC4"/>
    <w:rsid w:val="00264D81"/>
    <w:rsid w:val="00274902"/>
    <w:rsid w:val="00274D4B"/>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F4B"/>
    <w:rsid w:val="002E1C40"/>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4364A"/>
    <w:rsid w:val="00345E1D"/>
    <w:rsid w:val="00352415"/>
    <w:rsid w:val="00352ECF"/>
    <w:rsid w:val="0035359E"/>
    <w:rsid w:val="00355312"/>
    <w:rsid w:val="003573D1"/>
    <w:rsid w:val="00357A3E"/>
    <w:rsid w:val="003642F8"/>
    <w:rsid w:val="00365392"/>
    <w:rsid w:val="003661DE"/>
    <w:rsid w:val="00373077"/>
    <w:rsid w:val="00373AAA"/>
    <w:rsid w:val="00373C5E"/>
    <w:rsid w:val="00374495"/>
    <w:rsid w:val="0037635E"/>
    <w:rsid w:val="003771DB"/>
    <w:rsid w:val="0038222C"/>
    <w:rsid w:val="00383B0F"/>
    <w:rsid w:val="00385C5F"/>
    <w:rsid w:val="00391AC0"/>
    <w:rsid w:val="00397934"/>
    <w:rsid w:val="003A0D92"/>
    <w:rsid w:val="003A42E9"/>
    <w:rsid w:val="003A43CB"/>
    <w:rsid w:val="003A57C2"/>
    <w:rsid w:val="003A63F3"/>
    <w:rsid w:val="003A72A5"/>
    <w:rsid w:val="003B2435"/>
    <w:rsid w:val="003B2910"/>
    <w:rsid w:val="003B4132"/>
    <w:rsid w:val="003B512D"/>
    <w:rsid w:val="003C1B22"/>
    <w:rsid w:val="003C1FAD"/>
    <w:rsid w:val="003C4AAD"/>
    <w:rsid w:val="003C6822"/>
    <w:rsid w:val="003D2652"/>
    <w:rsid w:val="003D30F5"/>
    <w:rsid w:val="003D344A"/>
    <w:rsid w:val="003D6190"/>
    <w:rsid w:val="003E5D5C"/>
    <w:rsid w:val="003F1476"/>
    <w:rsid w:val="003F2D0B"/>
    <w:rsid w:val="003F6B7C"/>
    <w:rsid w:val="004025A3"/>
    <w:rsid w:val="00405267"/>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6C1D"/>
    <w:rsid w:val="00471389"/>
    <w:rsid w:val="004747D5"/>
    <w:rsid w:val="0047491F"/>
    <w:rsid w:val="00475D2E"/>
    <w:rsid w:val="00477E98"/>
    <w:rsid w:val="00481FFF"/>
    <w:rsid w:val="00482116"/>
    <w:rsid w:val="00483DB7"/>
    <w:rsid w:val="004857C5"/>
    <w:rsid w:val="00487A58"/>
    <w:rsid w:val="004934D4"/>
    <w:rsid w:val="00493629"/>
    <w:rsid w:val="00493841"/>
    <w:rsid w:val="00494762"/>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481E"/>
    <w:rsid w:val="0051173D"/>
    <w:rsid w:val="00512F98"/>
    <w:rsid w:val="005159F3"/>
    <w:rsid w:val="00522294"/>
    <w:rsid w:val="005264CA"/>
    <w:rsid w:val="00533E90"/>
    <w:rsid w:val="00536263"/>
    <w:rsid w:val="00541B0E"/>
    <w:rsid w:val="00544BC7"/>
    <w:rsid w:val="00547ACA"/>
    <w:rsid w:val="0055040E"/>
    <w:rsid w:val="00550F16"/>
    <w:rsid w:val="00554D62"/>
    <w:rsid w:val="00555B8B"/>
    <w:rsid w:val="00557655"/>
    <w:rsid w:val="005576D8"/>
    <w:rsid w:val="005608E8"/>
    <w:rsid w:val="00560E69"/>
    <w:rsid w:val="005614A2"/>
    <w:rsid w:val="005624EF"/>
    <w:rsid w:val="005647DC"/>
    <w:rsid w:val="005653F5"/>
    <w:rsid w:val="00570763"/>
    <w:rsid w:val="00570E90"/>
    <w:rsid w:val="00573D58"/>
    <w:rsid w:val="00574566"/>
    <w:rsid w:val="00586E24"/>
    <w:rsid w:val="0059103C"/>
    <w:rsid w:val="00591C6B"/>
    <w:rsid w:val="00592C0C"/>
    <w:rsid w:val="00593C82"/>
    <w:rsid w:val="005944E2"/>
    <w:rsid w:val="00596926"/>
    <w:rsid w:val="005A0828"/>
    <w:rsid w:val="005A1318"/>
    <w:rsid w:val="005A13D1"/>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451E"/>
    <w:rsid w:val="00615447"/>
    <w:rsid w:val="006166D8"/>
    <w:rsid w:val="00616F0B"/>
    <w:rsid w:val="0062007E"/>
    <w:rsid w:val="00620818"/>
    <w:rsid w:val="0062273C"/>
    <w:rsid w:val="00624D8F"/>
    <w:rsid w:val="0062574F"/>
    <w:rsid w:val="00637E89"/>
    <w:rsid w:val="00641CE8"/>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2733"/>
    <w:rsid w:val="006E374C"/>
    <w:rsid w:val="006E537B"/>
    <w:rsid w:val="006F21E5"/>
    <w:rsid w:val="006F45FF"/>
    <w:rsid w:val="006F462E"/>
    <w:rsid w:val="006F4A33"/>
    <w:rsid w:val="006F5AB0"/>
    <w:rsid w:val="006F7DEA"/>
    <w:rsid w:val="00704D02"/>
    <w:rsid w:val="0070704E"/>
    <w:rsid w:val="00712147"/>
    <w:rsid w:val="00713182"/>
    <w:rsid w:val="00713A1A"/>
    <w:rsid w:val="007151C2"/>
    <w:rsid w:val="00715492"/>
    <w:rsid w:val="00715E6C"/>
    <w:rsid w:val="00717135"/>
    <w:rsid w:val="007212F1"/>
    <w:rsid w:val="00724F4A"/>
    <w:rsid w:val="00725D32"/>
    <w:rsid w:val="00731A95"/>
    <w:rsid w:val="0073637F"/>
    <w:rsid w:val="00737D53"/>
    <w:rsid w:val="0074318A"/>
    <w:rsid w:val="00743A71"/>
    <w:rsid w:val="00751709"/>
    <w:rsid w:val="00752645"/>
    <w:rsid w:val="007635C8"/>
    <w:rsid w:val="00766F75"/>
    <w:rsid w:val="0077261B"/>
    <w:rsid w:val="00773AF4"/>
    <w:rsid w:val="0077502B"/>
    <w:rsid w:val="0078029B"/>
    <w:rsid w:val="00782910"/>
    <w:rsid w:val="00784122"/>
    <w:rsid w:val="0078731C"/>
    <w:rsid w:val="00791CED"/>
    <w:rsid w:val="00792F17"/>
    <w:rsid w:val="00793D75"/>
    <w:rsid w:val="007A0BBA"/>
    <w:rsid w:val="007A3E2A"/>
    <w:rsid w:val="007A749C"/>
    <w:rsid w:val="007A7DE8"/>
    <w:rsid w:val="007B16A5"/>
    <w:rsid w:val="007B17E7"/>
    <w:rsid w:val="007B4C3F"/>
    <w:rsid w:val="007B715B"/>
    <w:rsid w:val="007C36A7"/>
    <w:rsid w:val="007C525C"/>
    <w:rsid w:val="007D3C41"/>
    <w:rsid w:val="007D3DC6"/>
    <w:rsid w:val="007E0B19"/>
    <w:rsid w:val="007E12FA"/>
    <w:rsid w:val="007E14E0"/>
    <w:rsid w:val="007E3D3D"/>
    <w:rsid w:val="007E6DDD"/>
    <w:rsid w:val="007F0F99"/>
    <w:rsid w:val="007F3FF8"/>
    <w:rsid w:val="007F41A5"/>
    <w:rsid w:val="007F5F86"/>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99D"/>
    <w:rsid w:val="00846D68"/>
    <w:rsid w:val="0085303E"/>
    <w:rsid w:val="00865384"/>
    <w:rsid w:val="00870A85"/>
    <w:rsid w:val="00870B02"/>
    <w:rsid w:val="008746C5"/>
    <w:rsid w:val="00874D89"/>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B98"/>
    <w:rsid w:val="008D00AC"/>
    <w:rsid w:val="008D2F9C"/>
    <w:rsid w:val="008D4640"/>
    <w:rsid w:val="008D5F45"/>
    <w:rsid w:val="008D712D"/>
    <w:rsid w:val="008E2871"/>
    <w:rsid w:val="008E2892"/>
    <w:rsid w:val="008E39DC"/>
    <w:rsid w:val="008E6CCA"/>
    <w:rsid w:val="008F1E47"/>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5B4C"/>
    <w:rsid w:val="00966F93"/>
    <w:rsid w:val="0096748D"/>
    <w:rsid w:val="009674DF"/>
    <w:rsid w:val="009675A5"/>
    <w:rsid w:val="00967A42"/>
    <w:rsid w:val="009718AF"/>
    <w:rsid w:val="009816E6"/>
    <w:rsid w:val="0098185A"/>
    <w:rsid w:val="009855E5"/>
    <w:rsid w:val="00986394"/>
    <w:rsid w:val="0098649A"/>
    <w:rsid w:val="009918DA"/>
    <w:rsid w:val="00995DC2"/>
    <w:rsid w:val="009A143C"/>
    <w:rsid w:val="009A251F"/>
    <w:rsid w:val="009A31E2"/>
    <w:rsid w:val="009A57CF"/>
    <w:rsid w:val="009A6EE7"/>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7038E"/>
    <w:rsid w:val="00A72D3C"/>
    <w:rsid w:val="00A7351C"/>
    <w:rsid w:val="00A73F36"/>
    <w:rsid w:val="00A74FC7"/>
    <w:rsid w:val="00A812A1"/>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30590"/>
    <w:rsid w:val="00B33505"/>
    <w:rsid w:val="00B344C2"/>
    <w:rsid w:val="00B348F8"/>
    <w:rsid w:val="00B41473"/>
    <w:rsid w:val="00B42C4D"/>
    <w:rsid w:val="00B44209"/>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E91"/>
    <w:rsid w:val="00BF42A8"/>
    <w:rsid w:val="00BF4DF7"/>
    <w:rsid w:val="00BF52A0"/>
    <w:rsid w:val="00BF6E80"/>
    <w:rsid w:val="00BF7BC8"/>
    <w:rsid w:val="00C00305"/>
    <w:rsid w:val="00C02189"/>
    <w:rsid w:val="00C07CE9"/>
    <w:rsid w:val="00C10555"/>
    <w:rsid w:val="00C10DA5"/>
    <w:rsid w:val="00C1311A"/>
    <w:rsid w:val="00C141FF"/>
    <w:rsid w:val="00C16D83"/>
    <w:rsid w:val="00C2589C"/>
    <w:rsid w:val="00C27D5A"/>
    <w:rsid w:val="00C31EED"/>
    <w:rsid w:val="00C33195"/>
    <w:rsid w:val="00C331ED"/>
    <w:rsid w:val="00C332FF"/>
    <w:rsid w:val="00C36B6A"/>
    <w:rsid w:val="00C416D0"/>
    <w:rsid w:val="00C41D3E"/>
    <w:rsid w:val="00C44154"/>
    <w:rsid w:val="00C45B91"/>
    <w:rsid w:val="00C45DD9"/>
    <w:rsid w:val="00C51766"/>
    <w:rsid w:val="00C52EFD"/>
    <w:rsid w:val="00C53416"/>
    <w:rsid w:val="00C561F4"/>
    <w:rsid w:val="00C61BF8"/>
    <w:rsid w:val="00C61D1E"/>
    <w:rsid w:val="00C706D1"/>
    <w:rsid w:val="00C73C4C"/>
    <w:rsid w:val="00C74C59"/>
    <w:rsid w:val="00C7742B"/>
    <w:rsid w:val="00C777C7"/>
    <w:rsid w:val="00C84347"/>
    <w:rsid w:val="00C8590C"/>
    <w:rsid w:val="00CA14B9"/>
    <w:rsid w:val="00CA3BA2"/>
    <w:rsid w:val="00CA561C"/>
    <w:rsid w:val="00CB3590"/>
    <w:rsid w:val="00CC0956"/>
    <w:rsid w:val="00CC1975"/>
    <w:rsid w:val="00CC1FD1"/>
    <w:rsid w:val="00CC3F80"/>
    <w:rsid w:val="00CC618C"/>
    <w:rsid w:val="00CC77FD"/>
    <w:rsid w:val="00CD148F"/>
    <w:rsid w:val="00CD14CC"/>
    <w:rsid w:val="00CD1F2E"/>
    <w:rsid w:val="00CD78A4"/>
    <w:rsid w:val="00CE1593"/>
    <w:rsid w:val="00CE214F"/>
    <w:rsid w:val="00CE28A0"/>
    <w:rsid w:val="00CE30EC"/>
    <w:rsid w:val="00CE72B1"/>
    <w:rsid w:val="00CF08B8"/>
    <w:rsid w:val="00D000B7"/>
    <w:rsid w:val="00D01EB7"/>
    <w:rsid w:val="00D06FB2"/>
    <w:rsid w:val="00D105A8"/>
    <w:rsid w:val="00D10622"/>
    <w:rsid w:val="00D11293"/>
    <w:rsid w:val="00D124E8"/>
    <w:rsid w:val="00D129DA"/>
    <w:rsid w:val="00D1678D"/>
    <w:rsid w:val="00D16D17"/>
    <w:rsid w:val="00D1721A"/>
    <w:rsid w:val="00D174BC"/>
    <w:rsid w:val="00D212E0"/>
    <w:rsid w:val="00D23AB1"/>
    <w:rsid w:val="00D27117"/>
    <w:rsid w:val="00D30A72"/>
    <w:rsid w:val="00D31E31"/>
    <w:rsid w:val="00D41220"/>
    <w:rsid w:val="00D42B2A"/>
    <w:rsid w:val="00D44BA3"/>
    <w:rsid w:val="00D44F51"/>
    <w:rsid w:val="00D46FD0"/>
    <w:rsid w:val="00D50E53"/>
    <w:rsid w:val="00D54F08"/>
    <w:rsid w:val="00D56226"/>
    <w:rsid w:val="00D56805"/>
    <w:rsid w:val="00D6320C"/>
    <w:rsid w:val="00D6329C"/>
    <w:rsid w:val="00D634A8"/>
    <w:rsid w:val="00D66036"/>
    <w:rsid w:val="00D73681"/>
    <w:rsid w:val="00D7387D"/>
    <w:rsid w:val="00D771DF"/>
    <w:rsid w:val="00D8269A"/>
    <w:rsid w:val="00D82B9E"/>
    <w:rsid w:val="00D84ACF"/>
    <w:rsid w:val="00D867F9"/>
    <w:rsid w:val="00D874F2"/>
    <w:rsid w:val="00D92DD4"/>
    <w:rsid w:val="00D973BA"/>
    <w:rsid w:val="00D977A6"/>
    <w:rsid w:val="00DA0F59"/>
    <w:rsid w:val="00DA2B11"/>
    <w:rsid w:val="00DA352E"/>
    <w:rsid w:val="00DA5D6B"/>
    <w:rsid w:val="00DB0BEF"/>
    <w:rsid w:val="00DB2F38"/>
    <w:rsid w:val="00DB72C9"/>
    <w:rsid w:val="00DC1E9A"/>
    <w:rsid w:val="00DC372C"/>
    <w:rsid w:val="00DC4EC5"/>
    <w:rsid w:val="00DC5928"/>
    <w:rsid w:val="00DC5B01"/>
    <w:rsid w:val="00DC7962"/>
    <w:rsid w:val="00DD0992"/>
    <w:rsid w:val="00DD0D9F"/>
    <w:rsid w:val="00DD2E83"/>
    <w:rsid w:val="00DD32AA"/>
    <w:rsid w:val="00DD5960"/>
    <w:rsid w:val="00DE02E5"/>
    <w:rsid w:val="00DE1B42"/>
    <w:rsid w:val="00DE4E47"/>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275E"/>
    <w:rsid w:val="00E2068D"/>
    <w:rsid w:val="00E218B5"/>
    <w:rsid w:val="00E23351"/>
    <w:rsid w:val="00E25F77"/>
    <w:rsid w:val="00E30620"/>
    <w:rsid w:val="00E30848"/>
    <w:rsid w:val="00E308A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144F"/>
    <w:rsid w:val="00E8399C"/>
    <w:rsid w:val="00E847DC"/>
    <w:rsid w:val="00E851BF"/>
    <w:rsid w:val="00E868D4"/>
    <w:rsid w:val="00E873FC"/>
    <w:rsid w:val="00E87741"/>
    <w:rsid w:val="00E903D9"/>
    <w:rsid w:val="00E91519"/>
    <w:rsid w:val="00E91F27"/>
    <w:rsid w:val="00E923F1"/>
    <w:rsid w:val="00E93CF8"/>
    <w:rsid w:val="00E96758"/>
    <w:rsid w:val="00E96BA2"/>
    <w:rsid w:val="00E97135"/>
    <w:rsid w:val="00EA22E0"/>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20AD"/>
    <w:rsid w:val="00F0269A"/>
    <w:rsid w:val="00F029E3"/>
    <w:rsid w:val="00F02A88"/>
    <w:rsid w:val="00F03AB4"/>
    <w:rsid w:val="00F0436B"/>
    <w:rsid w:val="00F07C44"/>
    <w:rsid w:val="00F1366A"/>
    <w:rsid w:val="00F15874"/>
    <w:rsid w:val="00F20F74"/>
    <w:rsid w:val="00F241E3"/>
    <w:rsid w:val="00F34E5D"/>
    <w:rsid w:val="00F3718E"/>
    <w:rsid w:val="00F3794D"/>
    <w:rsid w:val="00F4075F"/>
    <w:rsid w:val="00F42D1C"/>
    <w:rsid w:val="00F46C79"/>
    <w:rsid w:val="00F50DE8"/>
    <w:rsid w:val="00F51264"/>
    <w:rsid w:val="00F52138"/>
    <w:rsid w:val="00F5297E"/>
    <w:rsid w:val="00F547A9"/>
    <w:rsid w:val="00F54C19"/>
    <w:rsid w:val="00F617F8"/>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BA2"/>
    <w:rsid w:val="00F902D2"/>
    <w:rsid w:val="00F928AD"/>
    <w:rsid w:val="00F93171"/>
    <w:rsid w:val="00F95BC5"/>
    <w:rsid w:val="00F9794F"/>
    <w:rsid w:val="00FA251F"/>
    <w:rsid w:val="00FA6FCB"/>
    <w:rsid w:val="00FA72BB"/>
    <w:rsid w:val="00FB1E7D"/>
    <w:rsid w:val="00FB26D3"/>
    <w:rsid w:val="00FB6A07"/>
    <w:rsid w:val="00FB6B58"/>
    <w:rsid w:val="00FC0519"/>
    <w:rsid w:val="00FC42C1"/>
    <w:rsid w:val="00FC643A"/>
    <w:rsid w:val="00FC6A45"/>
    <w:rsid w:val="00FC7842"/>
    <w:rsid w:val="00FC7C73"/>
    <w:rsid w:val="00FC7F29"/>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azure.microsoft.com/en-us/services/sql-database/" TargetMode="External"/><Relationship Id="rId3" Type="http://schemas.openxmlformats.org/officeDocument/2006/relationships/styles" Target="styles.xml"/><Relationship Id="rId21" Type="http://schemas.openxmlformats.org/officeDocument/2006/relationships/hyperlink" Target="http://sqlblog.com/blogs/marco_russo/archive/2013/03/13/cost-of-process-defrag-in-analysis-services-tabular-ssas-tabular.aspx"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image" Target="media/image5.png"/><Relationship Id="rId33" Type="http://schemas.openxmlformats.org/officeDocument/2006/relationships/image" Target="media/image6.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s://docs.microsoft.com/en-us/azure/analysis-services/analysis-services-connec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www.kasperonbi.com/new-ssas-memory-usage-report-using-power-bi/" TargetMode="External"/><Relationship Id="rId32" Type="http://schemas.openxmlformats.org/officeDocument/2006/relationships/hyperlink" Target="https://github.com/Microsoft/Analysis-Services/tree/master/AsPerfMo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www.sqlbi.com/tools/vertipaq-analyzer/" TargetMode="External"/><Relationship Id="rId28" Type="http://schemas.openxmlformats.org/officeDocument/2006/relationships/hyperlink" Target="https://docs.microsoft.com/en-us/azure/azure-functions/functions-reference-csharp" TargetMode="External"/><Relationship Id="rId36" Type="http://schemas.openxmlformats.org/officeDocument/2006/relationships/header" Target="header2.xm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s://msdn.microsoft.com/library/ms176121.aspx"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cathydumas.com/2012/04/30/process-defrag/" TargetMode="External"/><Relationship Id="rId27" Type="http://schemas.openxmlformats.org/officeDocument/2006/relationships/hyperlink" Target="https://azure.microsoft.com/en-us/services/functions/" TargetMode="External"/><Relationship Id="rId30" Type="http://schemas.openxmlformats.org/officeDocument/2006/relationships/hyperlink" Target="https://marketplace.visualstudio.com/items?itemName=ChristianWade.BISMNormalizer3" TargetMode="External"/><Relationship Id="rId35"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FCD75-5CB9-4B56-AFF5-59F61D901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6936</Words>
  <Characters>39540</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20T23:53: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